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12E77CB" w14:textId="15784CFD" w:rsidR="00753CF8" w:rsidRDefault="00357780">
      <w:r>
        <w:rPr>
          <w:rStyle w:val="CommentReference"/>
        </w:rPr>
        <w:commentReference w:id="0"/>
      </w:r>
      <w:r w:rsidR="00D535B9">
        <w:object w:dxaOrig="10590" w:dyaOrig="4771" w14:anchorId="7A6F13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50.75pt;height:203.25pt" o:ole="">
            <v:imagedata r:id="rId8" o:title=""/>
          </v:shape>
          <o:OLEObject Type="Embed" ProgID="Visio.Drawing.15" ShapeID="_x0000_i1029" DrawAspect="Content" ObjectID="_1483205098" r:id="rId9"/>
        </w:object>
      </w:r>
    </w:p>
    <w:p w14:paraId="432E5243" w14:textId="70FB7695" w:rsidR="00D535B9" w:rsidRDefault="00D535B9">
      <w:r>
        <w:object w:dxaOrig="10590" w:dyaOrig="4771" w14:anchorId="3AB9B8C5">
          <v:shape id="_x0000_i1030" type="#_x0000_t75" style="width:450.75pt;height:203.25pt" o:ole="">
            <v:imagedata r:id="rId10" o:title=""/>
          </v:shape>
          <o:OLEObject Type="Embed" ProgID="Visio.Drawing.15" ShapeID="_x0000_i1030" DrawAspect="Content" ObjectID="_1483205099" r:id="rId11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1"/>
        <w:gridCol w:w="2251"/>
        <w:gridCol w:w="2251"/>
        <w:gridCol w:w="2251"/>
      </w:tblGrid>
      <w:tr w:rsidR="00E546A3" w:rsidRPr="00C23718" w14:paraId="17D4EA2C" w14:textId="77777777" w:rsidTr="000425A7">
        <w:tc>
          <w:tcPr>
            <w:tcW w:w="9004" w:type="dxa"/>
            <w:gridSpan w:val="4"/>
            <w:shd w:val="clear" w:color="auto" w:fill="D9D9D9" w:themeFill="background1" w:themeFillShade="D9"/>
          </w:tcPr>
          <w:p w14:paraId="5EB66F33" w14:textId="77777777" w:rsidR="00E546A3" w:rsidRPr="00C23718" w:rsidRDefault="00E546A3" w:rsidP="004718DF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USE CASE – </w:t>
            </w:r>
            <w:r w:rsidR="004718DF">
              <w:rPr>
                <w:rFonts w:asciiTheme="majorHAnsi" w:hAnsiTheme="majorHAnsi"/>
                <w:b/>
                <w:sz w:val="24"/>
                <w:szCs w:val="24"/>
              </w:rPr>
              <w:t>FTS001</w:t>
            </w:r>
          </w:p>
        </w:tc>
      </w:tr>
      <w:tr w:rsidR="00E546A3" w:rsidRPr="00C23718" w14:paraId="7F3F530E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5E284A03" w14:textId="77777777" w:rsidR="00E546A3" w:rsidRPr="00C23718" w:rsidRDefault="00E546A3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o.</w:t>
            </w:r>
          </w:p>
        </w:tc>
        <w:tc>
          <w:tcPr>
            <w:tcW w:w="2251" w:type="dxa"/>
          </w:tcPr>
          <w:p w14:paraId="4AAC3F7D" w14:textId="77777777" w:rsidR="00E546A3" w:rsidRPr="0011096B" w:rsidRDefault="004718DF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FTS001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4D0C758D" w14:textId="77777777" w:rsidR="00E546A3" w:rsidRPr="00C23718" w:rsidRDefault="00E546A3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Version</w:t>
            </w:r>
          </w:p>
        </w:tc>
        <w:tc>
          <w:tcPr>
            <w:tcW w:w="2251" w:type="dxa"/>
          </w:tcPr>
          <w:p w14:paraId="72068593" w14:textId="7D1FEC74" w:rsidR="00E546A3" w:rsidRPr="00C23718" w:rsidRDefault="00BC5ABD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2.0</w:t>
            </w:r>
            <w:r w:rsidR="00E8569E">
              <w:rPr>
                <w:rStyle w:val="CommentReference"/>
              </w:rPr>
              <w:commentReference w:id="1"/>
            </w:r>
          </w:p>
        </w:tc>
      </w:tr>
      <w:tr w:rsidR="00E546A3" w:rsidRPr="00C23718" w14:paraId="159E2963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3B624DA0" w14:textId="77777777" w:rsidR="00E546A3" w:rsidRPr="00C23718" w:rsidRDefault="00E546A3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ame</w:t>
            </w:r>
          </w:p>
        </w:tc>
        <w:tc>
          <w:tcPr>
            <w:tcW w:w="6753" w:type="dxa"/>
            <w:gridSpan w:val="3"/>
          </w:tcPr>
          <w:p w14:paraId="4548D19C" w14:textId="77777777" w:rsidR="00E546A3" w:rsidRPr="00C23718" w:rsidRDefault="004718DF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Post information</w:t>
            </w:r>
          </w:p>
        </w:tc>
      </w:tr>
      <w:tr w:rsidR="00E546A3" w:rsidRPr="00C23718" w14:paraId="588F2E60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6FA67B07" w14:textId="77777777" w:rsidR="00E546A3" w:rsidRPr="00C23718" w:rsidRDefault="00E546A3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uthor</w:t>
            </w:r>
          </w:p>
        </w:tc>
        <w:tc>
          <w:tcPr>
            <w:tcW w:w="6753" w:type="dxa"/>
            <w:gridSpan w:val="3"/>
          </w:tcPr>
          <w:p w14:paraId="60CAA0FF" w14:textId="77777777" w:rsidR="00E546A3" w:rsidRPr="00C23718" w:rsidRDefault="004718DF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guyen Quang Thien</w:t>
            </w:r>
          </w:p>
        </w:tc>
      </w:tr>
      <w:tr w:rsidR="00E546A3" w:rsidRPr="00C23718" w14:paraId="03421C93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07F30D9E" w14:textId="77777777" w:rsidR="00E546A3" w:rsidRPr="00C23718" w:rsidRDefault="00E546A3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Date</w:t>
            </w:r>
          </w:p>
        </w:tc>
        <w:tc>
          <w:tcPr>
            <w:tcW w:w="2251" w:type="dxa"/>
          </w:tcPr>
          <w:p w14:paraId="125E19BA" w14:textId="77777777" w:rsidR="00E546A3" w:rsidRPr="00C23718" w:rsidRDefault="004718DF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14/01/2015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3F0DB84E" w14:textId="77777777" w:rsidR="00E546A3" w:rsidRPr="00C23718" w:rsidRDefault="00E546A3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iority</w:t>
            </w:r>
          </w:p>
        </w:tc>
        <w:tc>
          <w:tcPr>
            <w:tcW w:w="2251" w:type="dxa"/>
          </w:tcPr>
          <w:p w14:paraId="0C6469F9" w14:textId="77777777" w:rsidR="00E546A3" w:rsidRPr="00C23718" w:rsidRDefault="004718DF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High</w:t>
            </w:r>
          </w:p>
        </w:tc>
      </w:tr>
      <w:tr w:rsidR="00E546A3" w:rsidRPr="00C23718" w14:paraId="09203CEB" w14:textId="77777777" w:rsidTr="000425A7">
        <w:tc>
          <w:tcPr>
            <w:tcW w:w="9004" w:type="dxa"/>
            <w:gridSpan w:val="4"/>
          </w:tcPr>
          <w:p w14:paraId="1A4EDFD6" w14:textId="77777777" w:rsidR="00E546A3" w:rsidRDefault="00E546A3" w:rsidP="000425A7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ctor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5EEDE391" w14:textId="77777777" w:rsidR="004718DF" w:rsidRPr="004718DF" w:rsidRDefault="004718DF" w:rsidP="004718DF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</w:t>
            </w:r>
          </w:p>
          <w:p w14:paraId="674025D0" w14:textId="77777777" w:rsidR="00E546A3" w:rsidRDefault="00E546A3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Summary:</w:t>
            </w:r>
            <w:r w:rsidR="004718DF"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</w:p>
          <w:p w14:paraId="22F78B3C" w14:textId="77777777" w:rsidR="004718DF" w:rsidRPr="004718DF" w:rsidRDefault="004718DF" w:rsidP="004718DF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lastRenderedPageBreak/>
              <w:t>Truck drivers post information about their road to the system</w:t>
            </w:r>
            <w:r w:rsidR="004B309C">
              <w:rPr>
                <w:rFonts w:asciiTheme="majorHAnsi" w:hAnsiTheme="majorHAnsi"/>
                <w:sz w:val="24"/>
                <w:szCs w:val="24"/>
              </w:rPr>
              <w:t>.</w:t>
            </w:r>
          </w:p>
          <w:p w14:paraId="0DA53B24" w14:textId="77777777" w:rsidR="00E546A3" w:rsidRDefault="00E546A3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Goal:</w:t>
            </w:r>
          </w:p>
          <w:p w14:paraId="16DA8C5A" w14:textId="77777777" w:rsidR="004718DF" w:rsidRPr="004718DF" w:rsidRDefault="004718DF" w:rsidP="004718DF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’s information is added to the system</w:t>
            </w:r>
            <w:r w:rsidR="004B309C">
              <w:rPr>
                <w:rFonts w:asciiTheme="majorHAnsi" w:hAnsiTheme="majorHAnsi"/>
                <w:sz w:val="24"/>
                <w:szCs w:val="24"/>
              </w:rPr>
              <w:t>.</w:t>
            </w:r>
          </w:p>
          <w:p w14:paraId="59471BFB" w14:textId="77777777" w:rsidR="00E546A3" w:rsidRDefault="00E546A3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Triggers:</w:t>
            </w:r>
          </w:p>
          <w:p w14:paraId="18094A5F" w14:textId="19D7DA12" w:rsidR="004718DF" w:rsidRPr="004718DF" w:rsidRDefault="009F140D" w:rsidP="004718DF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Truck driver clicks “Tạo </w:t>
            </w:r>
            <w:r w:rsidR="00E8569E">
              <w:rPr>
                <w:rFonts w:asciiTheme="majorHAnsi" w:hAnsiTheme="majorHAnsi"/>
                <w:sz w:val="24"/>
                <w:szCs w:val="24"/>
              </w:rPr>
              <w:t>đường đi mới</w:t>
            </w:r>
            <w:r>
              <w:rPr>
                <w:rFonts w:asciiTheme="majorHAnsi" w:hAnsiTheme="majorHAnsi"/>
                <w:sz w:val="24"/>
                <w:szCs w:val="24"/>
              </w:rPr>
              <w:t>” menu on sidebar</w:t>
            </w:r>
            <w:r w:rsidR="004B309C">
              <w:rPr>
                <w:rFonts w:asciiTheme="majorHAnsi" w:hAnsiTheme="majorHAnsi"/>
                <w:sz w:val="24"/>
                <w:szCs w:val="24"/>
              </w:rPr>
              <w:t>.</w:t>
            </w:r>
          </w:p>
          <w:p w14:paraId="3776DE5A" w14:textId="77777777" w:rsidR="00E546A3" w:rsidRDefault="00E546A3" w:rsidP="000425A7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econditions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663CF33E" w14:textId="77777777" w:rsidR="004718DF" w:rsidRPr="004718DF" w:rsidRDefault="004718DF" w:rsidP="004718DF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User logs in as truck driver</w:t>
            </w:r>
            <w:r w:rsidR="004B309C">
              <w:rPr>
                <w:rFonts w:asciiTheme="majorHAnsi" w:hAnsiTheme="majorHAnsi"/>
                <w:sz w:val="24"/>
                <w:szCs w:val="24"/>
              </w:rPr>
              <w:t>.</w:t>
            </w:r>
          </w:p>
          <w:p w14:paraId="4B4C757A" w14:textId="77777777" w:rsidR="00E546A3" w:rsidRPr="00C23718" w:rsidRDefault="00E546A3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ost Conditions:</w:t>
            </w:r>
          </w:p>
          <w:p w14:paraId="4F43AEFF" w14:textId="77777777" w:rsidR="00E546A3" w:rsidRDefault="00E546A3" w:rsidP="00E546A3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1F7279">
              <w:rPr>
                <w:rFonts w:asciiTheme="majorHAnsi" w:hAnsiTheme="majorHAnsi"/>
                <w:b/>
                <w:sz w:val="24"/>
                <w:szCs w:val="24"/>
              </w:rPr>
              <w:t>Success:</w:t>
            </w:r>
            <w:r w:rsidRPr="001F7279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 w:rsidR="004718DF">
              <w:rPr>
                <w:rFonts w:asciiTheme="majorHAnsi" w:hAnsiTheme="majorHAnsi"/>
                <w:sz w:val="24"/>
                <w:szCs w:val="24"/>
              </w:rPr>
              <w:t>Information is posted to the system</w:t>
            </w:r>
            <w:r w:rsidR="004B309C">
              <w:rPr>
                <w:rFonts w:asciiTheme="majorHAnsi" w:hAnsiTheme="majorHAnsi"/>
                <w:sz w:val="24"/>
                <w:szCs w:val="24"/>
              </w:rPr>
              <w:t>.</w:t>
            </w:r>
          </w:p>
          <w:p w14:paraId="729D5921" w14:textId="77777777" w:rsidR="00E546A3" w:rsidRPr="001F7279" w:rsidRDefault="00E546A3" w:rsidP="00E546A3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1F7279">
              <w:rPr>
                <w:rFonts w:asciiTheme="majorHAnsi" w:hAnsiTheme="majorHAnsi"/>
                <w:b/>
                <w:sz w:val="24"/>
                <w:szCs w:val="24"/>
              </w:rPr>
              <w:t xml:space="preserve">Fail: </w:t>
            </w:r>
            <w:r w:rsidR="004718DF">
              <w:rPr>
                <w:rFonts w:asciiTheme="majorHAnsi" w:hAnsiTheme="majorHAnsi"/>
                <w:sz w:val="24"/>
                <w:szCs w:val="24"/>
              </w:rPr>
              <w:t>No information is posted. Error message is shown.</w:t>
            </w:r>
          </w:p>
          <w:p w14:paraId="197147CB" w14:textId="77777777" w:rsidR="00E546A3" w:rsidRPr="00C23718" w:rsidRDefault="00E546A3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Main Success Scenario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E546A3" w:rsidRPr="00C23718" w14:paraId="48672FEE" w14:textId="77777777" w:rsidTr="000425A7">
              <w:tc>
                <w:tcPr>
                  <w:tcW w:w="985" w:type="dxa"/>
                  <w:shd w:val="clear" w:color="auto" w:fill="D9D9D9" w:themeFill="background1" w:themeFillShade="D9"/>
                </w:tcPr>
                <w:p w14:paraId="29DBF384" w14:textId="77777777" w:rsidR="00E546A3" w:rsidRPr="00C23718" w:rsidRDefault="00E546A3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7619CE57" w14:textId="77777777" w:rsidR="00E546A3" w:rsidRPr="00C23718" w:rsidRDefault="00E546A3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570DD312" w14:textId="77777777" w:rsidR="00E546A3" w:rsidRPr="00C23718" w:rsidRDefault="00E546A3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</w:t>
                  </w: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cr/>
                    <w:t>e</w:t>
                  </w:r>
                </w:p>
              </w:tc>
            </w:tr>
            <w:tr w:rsidR="00E546A3" w:rsidRPr="00C23718" w14:paraId="1A073AEE" w14:textId="77777777" w:rsidTr="000425A7">
              <w:tc>
                <w:tcPr>
                  <w:tcW w:w="985" w:type="dxa"/>
                </w:tcPr>
                <w:p w14:paraId="39A6A7DC" w14:textId="77777777" w:rsidR="00E546A3" w:rsidRPr="00C23718" w:rsidRDefault="00C85340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49827A10" w14:textId="6C9EF82C" w:rsidR="00E546A3" w:rsidRPr="00C23718" w:rsidRDefault="00C85340" w:rsidP="003A097B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</w:t>
                  </w:r>
                  <w:r w:rsidR="003A097B">
                    <w:rPr>
                      <w:rFonts w:asciiTheme="majorHAnsi" w:hAnsiTheme="majorHAnsi"/>
                      <w:sz w:val="24"/>
                      <w:szCs w:val="24"/>
                    </w:rPr>
                    <w:t>Tạo đường đi mới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” menu</w:t>
                  </w:r>
                  <w:r w:rsidR="004B309C">
                    <w:rPr>
                      <w:rFonts w:asciiTheme="majorHAnsi" w:hAnsiTheme="majorHAnsi"/>
                      <w:sz w:val="24"/>
                      <w:szCs w:val="24"/>
                    </w:rPr>
                    <w:t>.</w:t>
                  </w:r>
                </w:p>
              </w:tc>
              <w:tc>
                <w:tcPr>
                  <w:tcW w:w="4548" w:type="dxa"/>
                </w:tcPr>
                <w:p w14:paraId="2D919B2B" w14:textId="32A42DCD" w:rsidR="00E546A3" w:rsidRPr="00C85340" w:rsidRDefault="00C85340" w:rsidP="00C85340">
                  <w:p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85340">
                    <w:rPr>
                      <w:rFonts w:asciiTheme="majorHAnsi" w:hAnsiTheme="majorHAnsi"/>
                      <w:sz w:val="24"/>
                      <w:szCs w:val="24"/>
                    </w:rPr>
                    <w:t>Navigate to “</w:t>
                  </w:r>
                  <w:r w:rsidR="003241B7">
                    <w:rPr>
                      <w:rFonts w:asciiTheme="majorHAnsi" w:hAnsiTheme="majorHAnsi"/>
                      <w:sz w:val="24"/>
                      <w:szCs w:val="24"/>
                    </w:rPr>
                    <w:t>Tạo đường đi mới</w:t>
                  </w:r>
                  <w:r w:rsidRPr="00C85340">
                    <w:rPr>
                      <w:rFonts w:asciiTheme="majorHAnsi" w:hAnsiTheme="majorHAnsi"/>
                      <w:sz w:val="24"/>
                      <w:szCs w:val="24"/>
                    </w:rPr>
                    <w:t>” page which contains:</w:t>
                  </w:r>
                </w:p>
                <w:p w14:paraId="45FA94EA" w14:textId="77777777" w:rsidR="00C85340" w:rsidRDefault="00350B51" w:rsidP="00E546A3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Điểm bắt đầu: text</w:t>
                  </w:r>
                  <w:r w:rsidR="008D6714">
                    <w:rPr>
                      <w:rFonts w:asciiTheme="majorHAnsi" w:hAnsiTheme="majorHAnsi"/>
                      <w:sz w:val="24"/>
                      <w:szCs w:val="24"/>
                    </w:rPr>
                    <w:t>box,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required</w:t>
                  </w:r>
                </w:p>
                <w:p w14:paraId="392FBC1C" w14:textId="77777777" w:rsidR="0068692E" w:rsidRDefault="0068692E" w:rsidP="00E546A3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Giờ bắt đầu: time picker, required</w:t>
                  </w:r>
                </w:p>
                <w:p w14:paraId="7750559C" w14:textId="77777777" w:rsidR="0068692E" w:rsidRDefault="0068692E" w:rsidP="00E546A3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Ngày bắt đầu: day picker, required</w:t>
                  </w:r>
                </w:p>
                <w:p w14:paraId="5FF140E6" w14:textId="77777777" w:rsidR="00350B51" w:rsidRDefault="00350B51" w:rsidP="00350B51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Điểm kết thúc: text</w:t>
                  </w:r>
                  <w:r w:rsidR="008D6714">
                    <w:rPr>
                      <w:rFonts w:asciiTheme="majorHAnsi" w:hAnsiTheme="majorHAnsi"/>
                      <w:sz w:val="24"/>
                      <w:szCs w:val="24"/>
                    </w:rPr>
                    <w:t xml:space="preserve">box, 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required</w:t>
                  </w:r>
                </w:p>
                <w:p w14:paraId="4553A1E1" w14:textId="77777777" w:rsidR="0068692E" w:rsidRDefault="0068692E" w:rsidP="0068692E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Giờ kết thúc: time picker, required</w:t>
                  </w:r>
                </w:p>
                <w:p w14:paraId="347604EA" w14:textId="77777777" w:rsidR="0068692E" w:rsidRPr="00350B51" w:rsidRDefault="0068692E" w:rsidP="00350B51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Ngày kết thúc: day picker, required</w:t>
                  </w:r>
                </w:p>
                <w:p w14:paraId="2EA7461F" w14:textId="77777777" w:rsidR="00350B51" w:rsidRPr="00836FFD" w:rsidRDefault="00350B51" w:rsidP="000425A7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836FFD">
                    <w:rPr>
                      <w:rFonts w:asciiTheme="majorHAnsi" w:hAnsiTheme="majorHAnsi"/>
                      <w:sz w:val="24"/>
                      <w:szCs w:val="24"/>
                    </w:rPr>
                    <w:t>Tải trọng: textbox</w:t>
                  </w:r>
                  <w:r w:rsidR="007F6852" w:rsidRPr="00836FFD">
                    <w:rPr>
                      <w:rFonts w:asciiTheme="majorHAnsi" w:hAnsiTheme="majorHAnsi"/>
                      <w:sz w:val="24"/>
                      <w:szCs w:val="24"/>
                    </w:rPr>
                    <w:t>,</w:t>
                  </w:r>
                  <w:r w:rsidRPr="00836FFD">
                    <w:rPr>
                      <w:rFonts w:asciiTheme="majorHAnsi" w:hAnsiTheme="majorHAnsi"/>
                      <w:sz w:val="24"/>
                      <w:szCs w:val="24"/>
                    </w:rPr>
                    <w:t xml:space="preserve"> required</w:t>
                  </w:r>
                </w:p>
                <w:p w14:paraId="6266BA55" w14:textId="2306B35A" w:rsidR="00836FFD" w:rsidRPr="00F262E9" w:rsidRDefault="00350B51" w:rsidP="00F262E9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ạo mới: button</w:t>
                  </w:r>
                </w:p>
              </w:tc>
            </w:tr>
            <w:tr w:rsidR="00E546A3" w:rsidRPr="00C23718" w14:paraId="3F3B0395" w14:textId="77777777" w:rsidTr="000425A7">
              <w:tc>
                <w:tcPr>
                  <w:tcW w:w="985" w:type="dxa"/>
                </w:tcPr>
                <w:p w14:paraId="226C6D17" w14:textId="77777777" w:rsidR="00E546A3" w:rsidRPr="00C23718" w:rsidRDefault="00D466D7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3240" w:type="dxa"/>
                </w:tcPr>
                <w:p w14:paraId="34A1E0C6" w14:textId="77777777" w:rsidR="00E546A3" w:rsidRPr="00C23718" w:rsidRDefault="00D466D7" w:rsidP="00D466D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fills necessary information into the form</w:t>
                  </w:r>
                  <w:r w:rsidR="004B309C">
                    <w:rPr>
                      <w:rFonts w:asciiTheme="majorHAnsi" w:hAnsiTheme="majorHAnsi"/>
                      <w:sz w:val="24"/>
                      <w:szCs w:val="24"/>
                    </w:rPr>
                    <w:t>.</w:t>
                  </w:r>
                </w:p>
              </w:tc>
              <w:tc>
                <w:tcPr>
                  <w:tcW w:w="4548" w:type="dxa"/>
                </w:tcPr>
                <w:p w14:paraId="4138E877" w14:textId="77777777" w:rsidR="00E546A3" w:rsidRPr="00C23718" w:rsidRDefault="00E546A3" w:rsidP="00C85340">
                  <w:pPr>
                    <w:pStyle w:val="ListParagraph"/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</w:p>
              </w:tc>
            </w:tr>
            <w:tr w:rsidR="00E546A3" w:rsidRPr="00C23718" w14:paraId="670CC103" w14:textId="77777777" w:rsidTr="000425A7">
              <w:tc>
                <w:tcPr>
                  <w:tcW w:w="985" w:type="dxa"/>
                </w:tcPr>
                <w:p w14:paraId="5605499D" w14:textId="77777777" w:rsidR="00E546A3" w:rsidRPr="00C23718" w:rsidRDefault="00D466D7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3</w:t>
                  </w:r>
                </w:p>
              </w:tc>
              <w:tc>
                <w:tcPr>
                  <w:tcW w:w="3240" w:type="dxa"/>
                </w:tcPr>
                <w:p w14:paraId="23E5E7C0" w14:textId="77777777" w:rsidR="00E546A3" w:rsidRPr="00C23718" w:rsidRDefault="00D466D7" w:rsidP="000425A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Truck driver clicks “Tạo mới” button </w:t>
                  </w:r>
                  <w:r w:rsidR="007306DC">
                    <w:rPr>
                      <w:rFonts w:asciiTheme="majorHAnsi" w:hAnsiTheme="majorHAnsi"/>
                      <w:sz w:val="24"/>
                      <w:szCs w:val="24"/>
                    </w:rPr>
                    <w:t>[Alternative 1]</w:t>
                  </w:r>
                  <w:r w:rsidR="00A40D6A">
                    <w:rPr>
                      <w:rFonts w:asciiTheme="majorHAnsi" w:hAnsiTheme="majorHAnsi"/>
                      <w:sz w:val="24"/>
                      <w:szCs w:val="24"/>
                    </w:rPr>
                    <w:t>[Exception 1, 2, 3 ,4 ,5 ,6 ,7 ,8 ,9, 10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]</w:t>
                  </w:r>
                </w:p>
              </w:tc>
              <w:tc>
                <w:tcPr>
                  <w:tcW w:w="4548" w:type="dxa"/>
                </w:tcPr>
                <w:p w14:paraId="45F870D0" w14:textId="77777777" w:rsidR="00E546A3" w:rsidRPr="00C23718" w:rsidRDefault="00D466D7" w:rsidP="004B309C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Road’s information is added to database</w:t>
                  </w:r>
                  <w:r w:rsidR="004B309C">
                    <w:rPr>
                      <w:rFonts w:asciiTheme="majorHAnsi" w:hAnsiTheme="majorHAnsi"/>
                      <w:sz w:val="24"/>
                      <w:szCs w:val="24"/>
                    </w:rPr>
                    <w:t>, success message “Đã tạo mới đường đi thành công” is shown.</w:t>
                  </w:r>
                </w:p>
              </w:tc>
            </w:tr>
          </w:tbl>
          <w:p w14:paraId="6F558E0B" w14:textId="77777777" w:rsidR="00E546A3" w:rsidRPr="00C23718" w:rsidRDefault="00E546A3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</w:p>
          <w:p w14:paraId="403722CC" w14:textId="77777777" w:rsidR="00E546A3" w:rsidRDefault="00E546A3" w:rsidP="007306DC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 xml:space="preserve">Alternative Scenario: </w:t>
            </w:r>
          </w:p>
          <w:p w14:paraId="70363C69" w14:textId="119BBF78" w:rsidR="007306DC" w:rsidRPr="004C4B86" w:rsidRDefault="004C4B86" w:rsidP="004C4B86">
            <w:pPr>
              <w:pStyle w:val="ListParagraph"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/A</w:t>
            </w:r>
          </w:p>
          <w:p w14:paraId="6BB887AC" w14:textId="77777777" w:rsidR="00E546A3" w:rsidRPr="00C23718" w:rsidRDefault="00E546A3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lastRenderedPageBreak/>
              <w:t>Exceptions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E546A3" w:rsidRPr="00C23718" w14:paraId="19AEE656" w14:textId="77777777" w:rsidTr="000425A7">
              <w:tc>
                <w:tcPr>
                  <w:tcW w:w="985" w:type="dxa"/>
                  <w:shd w:val="clear" w:color="auto" w:fill="D9D9D9" w:themeFill="background1" w:themeFillShade="D9"/>
                </w:tcPr>
                <w:p w14:paraId="2139B152" w14:textId="77777777" w:rsidR="00E546A3" w:rsidRPr="00C23718" w:rsidRDefault="00E546A3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No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3D54568E" w14:textId="77777777" w:rsidR="00E546A3" w:rsidRPr="00C23718" w:rsidRDefault="00E546A3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67894F2A" w14:textId="77777777" w:rsidR="00E546A3" w:rsidRPr="00C23718" w:rsidRDefault="00E546A3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E546A3" w:rsidRPr="00C23718" w14:paraId="4404A238" w14:textId="77777777" w:rsidTr="000425A7">
              <w:tc>
                <w:tcPr>
                  <w:tcW w:w="985" w:type="dxa"/>
                </w:tcPr>
                <w:p w14:paraId="65C7302E" w14:textId="77777777" w:rsidR="00E546A3" w:rsidRPr="00C23718" w:rsidRDefault="00D466D7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259044BB" w14:textId="77777777" w:rsidR="00E546A3" w:rsidRPr="00C23718" w:rsidRDefault="00D466D7" w:rsidP="000425A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Tạo mới” button</w:t>
                  </w:r>
                  <w:r w:rsidR="004B309C">
                    <w:rPr>
                      <w:rFonts w:asciiTheme="majorHAnsi" w:hAnsiTheme="majorHAnsi"/>
                      <w:sz w:val="24"/>
                      <w:szCs w:val="24"/>
                    </w:rPr>
                    <w:t>.</w:t>
                  </w:r>
                </w:p>
              </w:tc>
              <w:tc>
                <w:tcPr>
                  <w:tcW w:w="4548" w:type="dxa"/>
                </w:tcPr>
                <w:p w14:paraId="2AA9829E" w14:textId="77777777" w:rsidR="00E546A3" w:rsidRPr="00C23718" w:rsidRDefault="00D466D7" w:rsidP="000425A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No information is added to database. Error message “Có lỗi xảy ra. Vui lòng thử lại sau</w:t>
                  </w:r>
                  <w:r w:rsidR="004B309C">
                    <w:rPr>
                      <w:rFonts w:asciiTheme="majorHAnsi" w:hAnsiTheme="majorHAnsi"/>
                      <w:sz w:val="24"/>
                      <w:szCs w:val="24"/>
                    </w:rPr>
                    <w:t>.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” is shown.</w:t>
                  </w:r>
                </w:p>
              </w:tc>
            </w:tr>
            <w:tr w:rsidR="007F6852" w:rsidRPr="00C23718" w14:paraId="57F95D33" w14:textId="77777777" w:rsidTr="000425A7">
              <w:tc>
                <w:tcPr>
                  <w:tcW w:w="985" w:type="dxa"/>
                </w:tcPr>
                <w:p w14:paraId="00D00861" w14:textId="77777777" w:rsidR="007F6852" w:rsidRDefault="008D6714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3240" w:type="dxa"/>
                </w:tcPr>
                <w:p w14:paraId="47DE1009" w14:textId="77777777" w:rsidR="007F6852" w:rsidRDefault="007306DC" w:rsidP="000425A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Điểm bắt đầu”</w:t>
                  </w:r>
                  <w:r w:rsidR="004B309C">
                    <w:rPr>
                      <w:rFonts w:asciiTheme="majorHAnsi" w:hAnsiTheme="majorHAnsi"/>
                      <w:sz w:val="24"/>
                      <w:szCs w:val="24"/>
                    </w:rPr>
                    <w:t xml:space="preserve"> field is empty.</w:t>
                  </w:r>
                </w:p>
              </w:tc>
              <w:tc>
                <w:tcPr>
                  <w:tcW w:w="4548" w:type="dxa"/>
                </w:tcPr>
                <w:p w14:paraId="2D19F5D9" w14:textId="77777777" w:rsidR="007F6852" w:rsidRDefault="004B309C" w:rsidP="004B309C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Điểm bắt đầu không được để trống.” is shown.</w:t>
                  </w:r>
                </w:p>
              </w:tc>
            </w:tr>
            <w:tr w:rsidR="007306DC" w:rsidRPr="00C23718" w14:paraId="592DDAF1" w14:textId="77777777" w:rsidTr="000425A7">
              <w:tc>
                <w:tcPr>
                  <w:tcW w:w="985" w:type="dxa"/>
                </w:tcPr>
                <w:p w14:paraId="14793F6D" w14:textId="77777777" w:rsidR="007306DC" w:rsidRDefault="007306D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3</w:t>
                  </w:r>
                </w:p>
              </w:tc>
              <w:tc>
                <w:tcPr>
                  <w:tcW w:w="3240" w:type="dxa"/>
                </w:tcPr>
                <w:p w14:paraId="0A830088" w14:textId="77777777" w:rsidR="007306DC" w:rsidRDefault="00497565" w:rsidP="00497565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Giờ bắt đầu” field is empty</w:t>
                  </w:r>
                </w:p>
              </w:tc>
              <w:tc>
                <w:tcPr>
                  <w:tcW w:w="4548" w:type="dxa"/>
                </w:tcPr>
                <w:p w14:paraId="5EB82344" w14:textId="77777777" w:rsidR="007306DC" w:rsidRDefault="00497565" w:rsidP="00497565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Giờ bắt đầu không được để trống.” is shown</w:t>
                  </w:r>
                </w:p>
              </w:tc>
            </w:tr>
            <w:tr w:rsidR="007306DC" w:rsidRPr="00C23718" w14:paraId="1D6B7045" w14:textId="77777777" w:rsidTr="000425A7">
              <w:tc>
                <w:tcPr>
                  <w:tcW w:w="985" w:type="dxa"/>
                </w:tcPr>
                <w:p w14:paraId="4F353753" w14:textId="77777777" w:rsidR="007306DC" w:rsidRDefault="007306D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4</w:t>
                  </w:r>
                </w:p>
              </w:tc>
              <w:tc>
                <w:tcPr>
                  <w:tcW w:w="3240" w:type="dxa"/>
                </w:tcPr>
                <w:p w14:paraId="47985AF2" w14:textId="77777777" w:rsidR="007306DC" w:rsidRDefault="00497565" w:rsidP="00497565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Ngày bắt đầu” field is empty</w:t>
                  </w:r>
                </w:p>
              </w:tc>
              <w:tc>
                <w:tcPr>
                  <w:tcW w:w="4548" w:type="dxa"/>
                </w:tcPr>
                <w:p w14:paraId="3AE5D00E" w14:textId="77777777" w:rsidR="007306DC" w:rsidRDefault="00497565" w:rsidP="00497565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Ngày bắt đầu không được để trống.” is shown</w:t>
                  </w:r>
                </w:p>
              </w:tc>
            </w:tr>
            <w:tr w:rsidR="007F6852" w:rsidRPr="00C23718" w14:paraId="0076124F" w14:textId="77777777" w:rsidTr="000425A7">
              <w:tc>
                <w:tcPr>
                  <w:tcW w:w="985" w:type="dxa"/>
                </w:tcPr>
                <w:p w14:paraId="3DBECFF9" w14:textId="77777777" w:rsidR="007F6852" w:rsidRDefault="007306D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5</w:t>
                  </w:r>
                </w:p>
              </w:tc>
              <w:tc>
                <w:tcPr>
                  <w:tcW w:w="3240" w:type="dxa"/>
                </w:tcPr>
                <w:p w14:paraId="5C3D532E" w14:textId="77777777" w:rsidR="007F6852" w:rsidRDefault="00497565" w:rsidP="000425A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“Điểm kết thúc” </w:t>
                  </w:r>
                  <w:r w:rsidR="004B309C">
                    <w:rPr>
                      <w:rFonts w:asciiTheme="majorHAnsi" w:hAnsiTheme="majorHAnsi"/>
                      <w:sz w:val="24"/>
                      <w:szCs w:val="24"/>
                    </w:rPr>
                    <w:t>field is empty.</w:t>
                  </w:r>
                </w:p>
              </w:tc>
              <w:tc>
                <w:tcPr>
                  <w:tcW w:w="4548" w:type="dxa"/>
                </w:tcPr>
                <w:p w14:paraId="37ACEFBE" w14:textId="77777777" w:rsidR="007F6852" w:rsidRDefault="004B309C" w:rsidP="004B309C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</w:t>
                  </w:r>
                  <w:r w:rsidR="00497565">
                    <w:rPr>
                      <w:rFonts w:asciiTheme="majorHAnsi" w:hAnsiTheme="majorHAnsi"/>
                      <w:sz w:val="24"/>
                      <w:szCs w:val="24"/>
                    </w:rPr>
                    <w:t xml:space="preserve">Điểm kết thúc 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không được để trống.” is shown.</w:t>
                  </w:r>
                </w:p>
              </w:tc>
            </w:tr>
            <w:tr w:rsidR="007306DC" w:rsidRPr="00C23718" w14:paraId="2BE15C08" w14:textId="77777777" w:rsidTr="000425A7">
              <w:tc>
                <w:tcPr>
                  <w:tcW w:w="985" w:type="dxa"/>
                </w:tcPr>
                <w:p w14:paraId="4CA922B6" w14:textId="77777777" w:rsidR="007306DC" w:rsidRDefault="007306D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6</w:t>
                  </w:r>
                </w:p>
              </w:tc>
              <w:tc>
                <w:tcPr>
                  <w:tcW w:w="3240" w:type="dxa"/>
                </w:tcPr>
                <w:p w14:paraId="0FA57AEF" w14:textId="77777777" w:rsidR="007306DC" w:rsidRDefault="00497565" w:rsidP="000425A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Giờ kết thúc” field is empty.</w:t>
                  </w:r>
                </w:p>
              </w:tc>
              <w:tc>
                <w:tcPr>
                  <w:tcW w:w="4548" w:type="dxa"/>
                </w:tcPr>
                <w:p w14:paraId="5A69E775" w14:textId="77777777" w:rsidR="007306DC" w:rsidRDefault="00497565" w:rsidP="00497565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Giờ kết thúc không được để trống.” is shown.</w:t>
                  </w:r>
                </w:p>
              </w:tc>
            </w:tr>
            <w:tr w:rsidR="007306DC" w:rsidRPr="00C23718" w14:paraId="438A9FCF" w14:textId="77777777" w:rsidTr="000425A7">
              <w:tc>
                <w:tcPr>
                  <w:tcW w:w="985" w:type="dxa"/>
                </w:tcPr>
                <w:p w14:paraId="7F94614A" w14:textId="77777777" w:rsidR="007306DC" w:rsidRDefault="007306D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7</w:t>
                  </w:r>
                </w:p>
              </w:tc>
              <w:tc>
                <w:tcPr>
                  <w:tcW w:w="3240" w:type="dxa"/>
                </w:tcPr>
                <w:p w14:paraId="7A655189" w14:textId="77777777" w:rsidR="007306DC" w:rsidRDefault="00497565" w:rsidP="00497565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Ngày kết thúc” field is empty.</w:t>
                  </w:r>
                </w:p>
              </w:tc>
              <w:tc>
                <w:tcPr>
                  <w:tcW w:w="4548" w:type="dxa"/>
                </w:tcPr>
                <w:p w14:paraId="1BF5E623" w14:textId="77777777" w:rsidR="007306DC" w:rsidRDefault="00497565" w:rsidP="00497565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Ngày kết thúc không được để trống.” is shown.</w:t>
                  </w:r>
                </w:p>
              </w:tc>
            </w:tr>
            <w:tr w:rsidR="00EE3614" w:rsidRPr="00C23718" w14:paraId="21BDB392" w14:textId="77777777" w:rsidTr="00EE3614">
              <w:tc>
                <w:tcPr>
                  <w:tcW w:w="985" w:type="dxa"/>
                </w:tcPr>
                <w:p w14:paraId="3821B2E6" w14:textId="77777777" w:rsidR="00EE3614" w:rsidRDefault="00EE3614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8</w:t>
                  </w:r>
                </w:p>
              </w:tc>
              <w:tc>
                <w:tcPr>
                  <w:tcW w:w="3240" w:type="dxa"/>
                </w:tcPr>
                <w:p w14:paraId="7FD8EE34" w14:textId="77777777" w:rsidR="00EE3614" w:rsidRDefault="00EE3614" w:rsidP="000425A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Ngày kết thúc” is earlier than “Ngày bắt đầu”</w:t>
                  </w:r>
                </w:p>
              </w:tc>
              <w:tc>
                <w:tcPr>
                  <w:tcW w:w="4548" w:type="dxa"/>
                </w:tcPr>
                <w:p w14:paraId="40373A20" w14:textId="77777777" w:rsidR="00EE3614" w:rsidRDefault="00EE3614" w:rsidP="000425A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Ngày bắt đầu không được trễ hơn ngày kết thúc” is shown.</w:t>
                  </w:r>
                </w:p>
              </w:tc>
            </w:tr>
            <w:tr w:rsidR="007F6852" w:rsidRPr="00C23718" w14:paraId="7ABC38A9" w14:textId="77777777" w:rsidTr="000425A7">
              <w:tc>
                <w:tcPr>
                  <w:tcW w:w="985" w:type="dxa"/>
                </w:tcPr>
                <w:p w14:paraId="059EA8A2" w14:textId="77777777" w:rsidR="007F6852" w:rsidRDefault="00EE3614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9</w:t>
                  </w:r>
                </w:p>
              </w:tc>
              <w:tc>
                <w:tcPr>
                  <w:tcW w:w="3240" w:type="dxa"/>
                </w:tcPr>
                <w:p w14:paraId="32B7F1FE" w14:textId="77777777" w:rsidR="004B309C" w:rsidRDefault="00497565" w:rsidP="004B309C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Tải trọng”</w:t>
                  </w:r>
                  <w:r w:rsidR="004B309C">
                    <w:rPr>
                      <w:rFonts w:asciiTheme="majorHAnsi" w:hAnsiTheme="majorHAnsi"/>
                      <w:sz w:val="24"/>
                      <w:szCs w:val="24"/>
                    </w:rPr>
                    <w:t xml:space="preserve"> field is empty.</w:t>
                  </w:r>
                </w:p>
              </w:tc>
              <w:tc>
                <w:tcPr>
                  <w:tcW w:w="4548" w:type="dxa"/>
                </w:tcPr>
                <w:p w14:paraId="55CB7E61" w14:textId="77777777" w:rsidR="007F6852" w:rsidRDefault="004B309C" w:rsidP="004B309C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Tải trọng không được để trống.” is shown.</w:t>
                  </w:r>
                </w:p>
              </w:tc>
            </w:tr>
            <w:tr w:rsidR="004B309C" w:rsidRPr="00C23718" w14:paraId="04FFA978" w14:textId="77777777" w:rsidTr="000425A7">
              <w:tc>
                <w:tcPr>
                  <w:tcW w:w="985" w:type="dxa"/>
                </w:tcPr>
                <w:p w14:paraId="21D69B0A" w14:textId="77777777" w:rsidR="004B309C" w:rsidRDefault="00EE3614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0</w:t>
                  </w:r>
                </w:p>
              </w:tc>
              <w:tc>
                <w:tcPr>
                  <w:tcW w:w="3240" w:type="dxa"/>
                </w:tcPr>
                <w:p w14:paraId="41069AFC" w14:textId="77777777" w:rsidR="004B309C" w:rsidRPr="008532C7" w:rsidRDefault="00497565" w:rsidP="008532C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8532C7">
                    <w:rPr>
                      <w:rFonts w:asciiTheme="majorHAnsi" w:hAnsiTheme="majorHAnsi"/>
                      <w:sz w:val="24"/>
                      <w:szCs w:val="24"/>
                    </w:rPr>
                    <w:t xml:space="preserve">“Tải trọng” </w:t>
                  </w:r>
                  <w:r w:rsidR="004B309C" w:rsidRPr="008532C7">
                    <w:rPr>
                      <w:rFonts w:asciiTheme="majorHAnsi" w:hAnsiTheme="majorHAnsi"/>
                      <w:sz w:val="24"/>
                      <w:szCs w:val="24"/>
                    </w:rPr>
                    <w:t>field data is not</w:t>
                  </w:r>
                  <w:r w:rsidRPr="008532C7">
                    <w:rPr>
                      <w:rFonts w:asciiTheme="majorHAnsi" w:hAnsiTheme="majorHAnsi"/>
                      <w:sz w:val="24"/>
                      <w:szCs w:val="24"/>
                    </w:rPr>
                    <w:t xml:space="preserve"> a</w:t>
                  </w:r>
                  <w:r w:rsidR="004B309C" w:rsidRPr="008532C7">
                    <w:rPr>
                      <w:rFonts w:asciiTheme="majorHAnsi" w:hAnsiTheme="majorHAnsi"/>
                      <w:sz w:val="24"/>
                      <w:szCs w:val="24"/>
                    </w:rPr>
                    <w:t xml:space="preserve"> number.</w:t>
                  </w:r>
                </w:p>
                <w:p w14:paraId="357492E9" w14:textId="77777777" w:rsidR="004B309C" w:rsidRPr="008532C7" w:rsidRDefault="00497565" w:rsidP="008532C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8532C7">
                    <w:rPr>
                      <w:rFonts w:asciiTheme="majorHAnsi" w:hAnsiTheme="majorHAnsi"/>
                      <w:sz w:val="24"/>
                      <w:szCs w:val="24"/>
                    </w:rPr>
                    <w:t>“Tải trọng”</w:t>
                  </w:r>
                  <w:r w:rsidR="004B309C" w:rsidRPr="008532C7">
                    <w:rPr>
                      <w:rFonts w:asciiTheme="majorHAnsi" w:hAnsiTheme="majorHAnsi"/>
                      <w:sz w:val="24"/>
                      <w:szCs w:val="24"/>
                    </w:rPr>
                    <w:t xml:space="preserve"> field data is negative</w:t>
                  </w:r>
                  <w:r w:rsidRPr="008532C7">
                    <w:rPr>
                      <w:rFonts w:asciiTheme="majorHAnsi" w:hAnsiTheme="majorHAnsi"/>
                      <w:sz w:val="24"/>
                      <w:szCs w:val="24"/>
                    </w:rPr>
                    <w:t xml:space="preserve"> number</w:t>
                  </w:r>
                  <w:r w:rsidR="004B309C" w:rsidRPr="008532C7">
                    <w:rPr>
                      <w:rFonts w:asciiTheme="majorHAnsi" w:hAnsiTheme="majorHAnsi"/>
                      <w:sz w:val="24"/>
                      <w:szCs w:val="24"/>
                    </w:rPr>
                    <w:t>.</w:t>
                  </w:r>
                </w:p>
              </w:tc>
              <w:tc>
                <w:tcPr>
                  <w:tcW w:w="4548" w:type="dxa"/>
                </w:tcPr>
                <w:p w14:paraId="5434B48F" w14:textId="77777777" w:rsidR="004B309C" w:rsidRDefault="004B309C" w:rsidP="004B309C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Tải trọng không hợp lệ. Vui lòng điền lại.” is shown.</w:t>
                  </w:r>
                </w:p>
              </w:tc>
            </w:tr>
          </w:tbl>
          <w:p w14:paraId="5F151A10" w14:textId="77777777" w:rsidR="00836FFD" w:rsidRDefault="00836FFD" w:rsidP="000425A7">
            <w:pPr>
              <w:rPr>
                <w:rFonts w:asciiTheme="majorHAnsi" w:hAnsiTheme="majorHAnsi"/>
                <w:sz w:val="24"/>
                <w:szCs w:val="24"/>
              </w:rPr>
            </w:pPr>
          </w:p>
          <w:p w14:paraId="4795BDDD" w14:textId="77777777" w:rsidR="00E546A3" w:rsidRPr="00C23718" w:rsidRDefault="00E546A3" w:rsidP="000425A7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 xml:space="preserve">Relationships: </w:t>
            </w:r>
            <w:r w:rsidR="00B635F6">
              <w:rPr>
                <w:rFonts w:asciiTheme="majorHAnsi" w:hAnsiTheme="majorHAnsi"/>
                <w:sz w:val="24"/>
                <w:szCs w:val="24"/>
              </w:rPr>
              <w:t>Manage Road Info</w:t>
            </w:r>
          </w:p>
          <w:p w14:paraId="56A1B042" w14:textId="77777777" w:rsidR="00E546A3" w:rsidRDefault="00E546A3" w:rsidP="000425A7">
            <w:pPr>
              <w:keepNext/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lastRenderedPageBreak/>
              <w:t>Business Rules:</w:t>
            </w:r>
          </w:p>
          <w:p w14:paraId="13F3C02D" w14:textId="5F569010" w:rsidR="00B81761" w:rsidRPr="00B81761" w:rsidRDefault="0065238C" w:rsidP="00B81761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A driver can only post a new road’s information when there is no current road’s information available</w:t>
            </w:r>
            <w:r w:rsidR="00B81761">
              <w:rPr>
                <w:rFonts w:asciiTheme="majorHAnsi" w:hAnsiTheme="majorHAnsi"/>
                <w:sz w:val="24"/>
                <w:szCs w:val="24"/>
              </w:rPr>
              <w:t>.</w:t>
            </w:r>
          </w:p>
        </w:tc>
      </w:tr>
    </w:tbl>
    <w:p w14:paraId="1A0BE32E" w14:textId="77777777" w:rsidR="00D535B9" w:rsidRDefault="00D535B9"/>
    <w:p w14:paraId="7A012C42" w14:textId="3E179C91" w:rsidR="00D535B9" w:rsidRDefault="00D535B9">
      <w:r>
        <w:object w:dxaOrig="10590" w:dyaOrig="4771" w14:anchorId="75473ACB">
          <v:shape id="_x0000_i1031" type="#_x0000_t75" style="width:450.75pt;height:203.25pt" o:ole="">
            <v:imagedata r:id="rId12" o:title=""/>
          </v:shape>
          <o:OLEObject Type="Embed" ProgID="Visio.Drawing.15" ShapeID="_x0000_i1031" DrawAspect="Content" ObjectID="_1483205100" r:id="rId13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1"/>
        <w:gridCol w:w="2251"/>
        <w:gridCol w:w="2251"/>
        <w:gridCol w:w="2251"/>
      </w:tblGrid>
      <w:tr w:rsidR="0065238C" w:rsidRPr="00C23718" w14:paraId="07C26ABC" w14:textId="77777777" w:rsidTr="000425A7">
        <w:tc>
          <w:tcPr>
            <w:tcW w:w="9004" w:type="dxa"/>
            <w:gridSpan w:val="4"/>
            <w:shd w:val="clear" w:color="auto" w:fill="D9D9D9" w:themeFill="background1" w:themeFillShade="D9"/>
          </w:tcPr>
          <w:p w14:paraId="5106AA5C" w14:textId="77777777" w:rsidR="0065238C" w:rsidRPr="00C23718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>USE CASE – FTS002</w:t>
            </w:r>
          </w:p>
        </w:tc>
      </w:tr>
      <w:tr w:rsidR="0065238C" w:rsidRPr="00C23718" w14:paraId="4A63FC34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48856392" w14:textId="77777777" w:rsidR="0065238C" w:rsidRPr="00C23718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o.</w:t>
            </w:r>
          </w:p>
        </w:tc>
        <w:tc>
          <w:tcPr>
            <w:tcW w:w="2251" w:type="dxa"/>
          </w:tcPr>
          <w:p w14:paraId="4049B77F" w14:textId="77777777" w:rsidR="0065238C" w:rsidRPr="0011096B" w:rsidRDefault="0065238C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FTS002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67116CB5" w14:textId="77777777" w:rsidR="0065238C" w:rsidRPr="00C23718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Version</w:t>
            </w:r>
          </w:p>
        </w:tc>
        <w:tc>
          <w:tcPr>
            <w:tcW w:w="2251" w:type="dxa"/>
          </w:tcPr>
          <w:p w14:paraId="22845956" w14:textId="5A524F45" w:rsidR="0065238C" w:rsidRPr="00C23718" w:rsidRDefault="00BC5ABD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2.0</w:t>
            </w:r>
            <w:r w:rsidR="00B81761">
              <w:rPr>
                <w:rStyle w:val="CommentReference"/>
              </w:rPr>
              <w:commentReference w:id="2"/>
            </w:r>
          </w:p>
        </w:tc>
      </w:tr>
      <w:tr w:rsidR="0065238C" w:rsidRPr="00C23718" w14:paraId="188582E1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78CF2710" w14:textId="77777777" w:rsidR="0065238C" w:rsidRPr="00C23718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ame</w:t>
            </w:r>
          </w:p>
        </w:tc>
        <w:tc>
          <w:tcPr>
            <w:tcW w:w="6753" w:type="dxa"/>
            <w:gridSpan w:val="3"/>
          </w:tcPr>
          <w:p w14:paraId="3E1A784A" w14:textId="7FA97E7F" w:rsidR="0065238C" w:rsidRPr="00C23718" w:rsidRDefault="00D535B9" w:rsidP="00D535B9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Update </w:t>
            </w:r>
            <w:r w:rsidR="0065238C">
              <w:rPr>
                <w:rFonts w:asciiTheme="majorHAnsi" w:hAnsiTheme="majorHAnsi"/>
                <w:sz w:val="24"/>
                <w:szCs w:val="24"/>
              </w:rPr>
              <w:t>information</w:t>
            </w:r>
          </w:p>
        </w:tc>
      </w:tr>
      <w:tr w:rsidR="0065238C" w:rsidRPr="00C23718" w14:paraId="7ED3FF65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54FABCF7" w14:textId="77777777" w:rsidR="0065238C" w:rsidRPr="00C23718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uthor</w:t>
            </w:r>
          </w:p>
        </w:tc>
        <w:tc>
          <w:tcPr>
            <w:tcW w:w="6753" w:type="dxa"/>
            <w:gridSpan w:val="3"/>
          </w:tcPr>
          <w:p w14:paraId="323037A8" w14:textId="77777777" w:rsidR="0065238C" w:rsidRPr="00C23718" w:rsidRDefault="0065238C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guyen Quang Thien</w:t>
            </w:r>
          </w:p>
        </w:tc>
      </w:tr>
      <w:tr w:rsidR="0065238C" w:rsidRPr="00C23718" w14:paraId="0BB124BF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25F9BDF4" w14:textId="77777777" w:rsidR="0065238C" w:rsidRPr="00C23718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Date</w:t>
            </w:r>
          </w:p>
        </w:tc>
        <w:tc>
          <w:tcPr>
            <w:tcW w:w="2251" w:type="dxa"/>
          </w:tcPr>
          <w:p w14:paraId="78F901A5" w14:textId="77777777" w:rsidR="0065238C" w:rsidRPr="00C23718" w:rsidRDefault="0065238C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14/01/2015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03C10624" w14:textId="77777777" w:rsidR="0065238C" w:rsidRPr="00C23718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iority</w:t>
            </w:r>
          </w:p>
        </w:tc>
        <w:tc>
          <w:tcPr>
            <w:tcW w:w="2251" w:type="dxa"/>
          </w:tcPr>
          <w:p w14:paraId="1F153579" w14:textId="77777777" w:rsidR="0065238C" w:rsidRPr="00C23718" w:rsidRDefault="0065238C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High</w:t>
            </w:r>
          </w:p>
        </w:tc>
      </w:tr>
      <w:tr w:rsidR="0065238C" w:rsidRPr="00C23718" w14:paraId="1A0DE4B5" w14:textId="77777777" w:rsidTr="000425A7">
        <w:tc>
          <w:tcPr>
            <w:tcW w:w="9004" w:type="dxa"/>
            <w:gridSpan w:val="4"/>
          </w:tcPr>
          <w:p w14:paraId="25DB794C" w14:textId="77777777" w:rsidR="0065238C" w:rsidRDefault="0065238C" w:rsidP="000425A7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ctor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6FC91E24" w14:textId="77777777" w:rsidR="0065238C" w:rsidRPr="004718DF" w:rsidRDefault="0065238C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</w:t>
            </w:r>
          </w:p>
          <w:p w14:paraId="11963A80" w14:textId="77777777" w:rsidR="0065238C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Summary:</w:t>
            </w: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</w:p>
          <w:p w14:paraId="4B4EF7DF" w14:textId="77777777" w:rsidR="0065238C" w:rsidRPr="004718DF" w:rsidRDefault="0065238C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s can update posted information about their road to the system.</w:t>
            </w:r>
          </w:p>
          <w:p w14:paraId="2F8808C5" w14:textId="77777777" w:rsidR="0065238C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Goal:</w:t>
            </w:r>
          </w:p>
          <w:p w14:paraId="10C5307B" w14:textId="77777777" w:rsidR="0065238C" w:rsidRPr="004718DF" w:rsidRDefault="0065238C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’s information is updated to the system.</w:t>
            </w:r>
          </w:p>
          <w:p w14:paraId="77E19A06" w14:textId="77777777" w:rsidR="0065238C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Triggers:</w:t>
            </w:r>
          </w:p>
          <w:p w14:paraId="24DED2FD" w14:textId="77777777" w:rsidR="0065238C" w:rsidRPr="004718DF" w:rsidRDefault="0065238C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lastRenderedPageBreak/>
              <w:t>Truck driver clicks “Thay đổi đường đi” menu on sidebar.</w:t>
            </w:r>
          </w:p>
          <w:p w14:paraId="135102AA" w14:textId="77777777" w:rsidR="0065238C" w:rsidRDefault="0065238C" w:rsidP="000425A7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econditions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25DFE390" w14:textId="77777777" w:rsidR="0065238C" w:rsidRPr="004718DF" w:rsidRDefault="0065238C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User logs in as truck driver.</w:t>
            </w:r>
          </w:p>
          <w:p w14:paraId="1929E0CF" w14:textId="77777777" w:rsidR="0065238C" w:rsidRPr="00C23718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ost Conditions:</w:t>
            </w:r>
          </w:p>
          <w:p w14:paraId="76A22256" w14:textId="77777777" w:rsidR="0065238C" w:rsidRDefault="0065238C" w:rsidP="000425A7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1F7279">
              <w:rPr>
                <w:rFonts w:asciiTheme="majorHAnsi" w:hAnsiTheme="majorHAnsi"/>
                <w:b/>
                <w:sz w:val="24"/>
                <w:szCs w:val="24"/>
              </w:rPr>
              <w:t>Success:</w:t>
            </w:r>
            <w:r w:rsidRPr="001F7279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>
              <w:rPr>
                <w:rFonts w:asciiTheme="majorHAnsi" w:hAnsiTheme="majorHAnsi"/>
                <w:sz w:val="24"/>
                <w:szCs w:val="24"/>
              </w:rPr>
              <w:t>New information is updated to the system.</w:t>
            </w:r>
          </w:p>
          <w:p w14:paraId="450C45D6" w14:textId="77777777" w:rsidR="0065238C" w:rsidRPr="001F7279" w:rsidRDefault="0065238C" w:rsidP="000425A7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1F7279">
              <w:rPr>
                <w:rFonts w:asciiTheme="majorHAnsi" w:hAnsiTheme="majorHAnsi"/>
                <w:b/>
                <w:sz w:val="24"/>
                <w:szCs w:val="24"/>
              </w:rPr>
              <w:t xml:space="preserve">Fail: </w:t>
            </w:r>
            <w:r>
              <w:rPr>
                <w:rFonts w:asciiTheme="majorHAnsi" w:hAnsiTheme="majorHAnsi"/>
                <w:sz w:val="24"/>
                <w:szCs w:val="24"/>
              </w:rPr>
              <w:t>No information is updated. Error message is shown.</w:t>
            </w:r>
          </w:p>
          <w:p w14:paraId="02E001AE" w14:textId="77777777" w:rsidR="0065238C" w:rsidRPr="00C23718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Main Success Scenario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65238C" w:rsidRPr="00C23718" w14:paraId="331D24BB" w14:textId="77777777" w:rsidTr="000425A7">
              <w:tc>
                <w:tcPr>
                  <w:tcW w:w="985" w:type="dxa"/>
                  <w:shd w:val="clear" w:color="auto" w:fill="D9D9D9" w:themeFill="background1" w:themeFillShade="D9"/>
                </w:tcPr>
                <w:p w14:paraId="66AD2901" w14:textId="77777777" w:rsidR="0065238C" w:rsidRPr="00C23718" w:rsidRDefault="0065238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1C0AFF6F" w14:textId="77777777" w:rsidR="0065238C" w:rsidRPr="00C23718" w:rsidRDefault="0065238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6CF5F74D" w14:textId="77777777" w:rsidR="0065238C" w:rsidRPr="00C23718" w:rsidRDefault="0065238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</w:t>
                  </w: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cr/>
                    <w:t>e</w:t>
                  </w:r>
                </w:p>
              </w:tc>
            </w:tr>
            <w:tr w:rsidR="0065238C" w:rsidRPr="00C23718" w14:paraId="590599DC" w14:textId="77777777" w:rsidTr="000425A7">
              <w:tc>
                <w:tcPr>
                  <w:tcW w:w="985" w:type="dxa"/>
                </w:tcPr>
                <w:p w14:paraId="0016F92C" w14:textId="77777777" w:rsidR="0065238C" w:rsidRPr="00C23718" w:rsidRDefault="0065238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0C61BB4B" w14:textId="77777777" w:rsidR="0065238C" w:rsidRPr="00C23718" w:rsidRDefault="0065238C" w:rsidP="0065238C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Thay đổi đường đi” menu.</w:t>
                  </w:r>
                </w:p>
              </w:tc>
              <w:tc>
                <w:tcPr>
                  <w:tcW w:w="4548" w:type="dxa"/>
                </w:tcPr>
                <w:p w14:paraId="1C5AE977" w14:textId="77777777" w:rsidR="0065238C" w:rsidRPr="00C85340" w:rsidRDefault="0065238C" w:rsidP="000425A7">
                  <w:p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85340">
                    <w:rPr>
                      <w:rFonts w:asciiTheme="majorHAnsi" w:hAnsiTheme="majorHAnsi"/>
                      <w:sz w:val="24"/>
                      <w:szCs w:val="24"/>
                    </w:rPr>
                    <w:t>Navigate to “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hay đổi</w:t>
                  </w:r>
                  <w:r w:rsidRPr="00C85340">
                    <w:rPr>
                      <w:rFonts w:asciiTheme="majorHAnsi" w:hAnsiTheme="majorHAnsi"/>
                      <w:sz w:val="24"/>
                      <w:szCs w:val="24"/>
                    </w:rPr>
                    <w:t xml:space="preserve"> đường đi” page which contains:</w:t>
                  </w:r>
                </w:p>
                <w:p w14:paraId="66BB4AB8" w14:textId="77777777" w:rsidR="0065238C" w:rsidRDefault="0065238C" w:rsidP="000425A7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Điểm bắt đầu: textbox, required</w:t>
                  </w:r>
                </w:p>
                <w:p w14:paraId="3A2E7054" w14:textId="77777777" w:rsidR="0065238C" w:rsidRDefault="0065238C" w:rsidP="000425A7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Giờ bắt đầu: time picker, required</w:t>
                  </w:r>
                </w:p>
                <w:p w14:paraId="2298072E" w14:textId="77777777" w:rsidR="0065238C" w:rsidRDefault="0065238C" w:rsidP="000425A7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Ngày bắt đầu: day picker, required</w:t>
                  </w:r>
                </w:p>
                <w:p w14:paraId="3D58402F" w14:textId="77777777" w:rsidR="0065238C" w:rsidRDefault="0065238C" w:rsidP="000425A7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Điểm kết thúc: textbox, required</w:t>
                  </w:r>
                </w:p>
                <w:p w14:paraId="7DA3280F" w14:textId="77777777" w:rsidR="0065238C" w:rsidRDefault="0065238C" w:rsidP="000425A7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Giờ kết thúc: time picker, required</w:t>
                  </w:r>
                </w:p>
                <w:p w14:paraId="7744B13F" w14:textId="77777777" w:rsidR="0065238C" w:rsidRPr="00350B51" w:rsidRDefault="0065238C" w:rsidP="000425A7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Ngày kết thúc: day picker, required</w:t>
                  </w:r>
                </w:p>
                <w:p w14:paraId="2150AA03" w14:textId="77777777" w:rsidR="0065238C" w:rsidRPr="00836FFD" w:rsidRDefault="0065238C" w:rsidP="000425A7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836FFD">
                    <w:rPr>
                      <w:rFonts w:asciiTheme="majorHAnsi" w:hAnsiTheme="majorHAnsi"/>
                      <w:sz w:val="24"/>
                      <w:szCs w:val="24"/>
                    </w:rPr>
                    <w:t>Tải trọng: textbox, required</w:t>
                  </w:r>
                </w:p>
                <w:p w14:paraId="2E96ECC3" w14:textId="77777777" w:rsidR="0065238C" w:rsidRDefault="0075311D" w:rsidP="000425A7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hay đổi</w:t>
                  </w:r>
                  <w:r w:rsidR="0065238C">
                    <w:rPr>
                      <w:rFonts w:asciiTheme="majorHAnsi" w:hAnsiTheme="majorHAnsi"/>
                      <w:sz w:val="24"/>
                      <w:szCs w:val="24"/>
                    </w:rPr>
                    <w:t>: button</w:t>
                  </w:r>
                </w:p>
                <w:p w14:paraId="4C9A5D99" w14:textId="77777777" w:rsidR="00A70BF4" w:rsidRPr="00A70BF4" w:rsidRDefault="00A70BF4" w:rsidP="00A70BF4">
                  <w:p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Old data are loaded to the fields</w:t>
                  </w:r>
                </w:p>
              </w:tc>
            </w:tr>
            <w:tr w:rsidR="0065238C" w:rsidRPr="00C23718" w14:paraId="31A4AB84" w14:textId="77777777" w:rsidTr="000425A7">
              <w:tc>
                <w:tcPr>
                  <w:tcW w:w="985" w:type="dxa"/>
                </w:tcPr>
                <w:p w14:paraId="46EC809C" w14:textId="77777777" w:rsidR="0065238C" w:rsidRPr="00C23718" w:rsidRDefault="0065238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3240" w:type="dxa"/>
                </w:tcPr>
                <w:p w14:paraId="7A0ECBE4" w14:textId="77777777" w:rsidR="0065238C" w:rsidRPr="00C23718" w:rsidRDefault="0065238C" w:rsidP="00A70BF4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Truck driver </w:t>
                  </w:r>
                  <w:r w:rsidR="00A70BF4">
                    <w:rPr>
                      <w:rFonts w:asciiTheme="majorHAnsi" w:hAnsiTheme="majorHAnsi"/>
                      <w:sz w:val="24"/>
                      <w:szCs w:val="24"/>
                    </w:rPr>
                    <w:t>updates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necessary information into the form.</w:t>
                  </w:r>
                </w:p>
              </w:tc>
              <w:tc>
                <w:tcPr>
                  <w:tcW w:w="4548" w:type="dxa"/>
                </w:tcPr>
                <w:p w14:paraId="24B0E743" w14:textId="77777777" w:rsidR="0065238C" w:rsidRPr="00C23718" w:rsidRDefault="0065238C" w:rsidP="000425A7">
                  <w:pPr>
                    <w:pStyle w:val="ListParagraph"/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</w:p>
              </w:tc>
            </w:tr>
            <w:tr w:rsidR="0065238C" w:rsidRPr="00C23718" w14:paraId="70EC819C" w14:textId="77777777" w:rsidTr="000425A7">
              <w:tc>
                <w:tcPr>
                  <w:tcW w:w="985" w:type="dxa"/>
                </w:tcPr>
                <w:p w14:paraId="1554A6F2" w14:textId="77777777" w:rsidR="0065238C" w:rsidRPr="00C23718" w:rsidRDefault="0065238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3</w:t>
                  </w:r>
                </w:p>
              </w:tc>
              <w:tc>
                <w:tcPr>
                  <w:tcW w:w="3240" w:type="dxa"/>
                </w:tcPr>
                <w:p w14:paraId="6B954A08" w14:textId="77777777" w:rsidR="0065238C" w:rsidRPr="00C23718" w:rsidRDefault="0065238C" w:rsidP="00A70BF4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</w:t>
                  </w:r>
                  <w:r w:rsidR="00A70BF4">
                    <w:rPr>
                      <w:rFonts w:asciiTheme="majorHAnsi" w:hAnsiTheme="majorHAnsi"/>
                      <w:sz w:val="24"/>
                      <w:szCs w:val="24"/>
                    </w:rPr>
                    <w:t>Thay đổi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” button [Alternative 1][Exception 1</w:t>
                  </w:r>
                  <w:r w:rsidR="00A40D6A">
                    <w:rPr>
                      <w:rFonts w:asciiTheme="majorHAnsi" w:hAnsiTheme="majorHAnsi"/>
                      <w:sz w:val="24"/>
                      <w:szCs w:val="24"/>
                    </w:rPr>
                    <w:t>, 2, 3 ,4 ,5 ,6 ,7 ,8 ,9, 10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]</w:t>
                  </w:r>
                </w:p>
              </w:tc>
              <w:tc>
                <w:tcPr>
                  <w:tcW w:w="4548" w:type="dxa"/>
                </w:tcPr>
                <w:p w14:paraId="594616FB" w14:textId="77777777" w:rsidR="0065238C" w:rsidRPr="00C23718" w:rsidRDefault="0065238C" w:rsidP="00E24CB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Road’s information is </w:t>
                  </w:r>
                  <w:r w:rsidR="00A70BF4">
                    <w:rPr>
                      <w:rFonts w:asciiTheme="majorHAnsi" w:hAnsiTheme="majorHAnsi"/>
                      <w:sz w:val="24"/>
                      <w:szCs w:val="24"/>
                    </w:rPr>
                    <w:t>updated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to database, success message “Đã </w:t>
                  </w:r>
                  <w:r w:rsidR="00E24CB7">
                    <w:rPr>
                      <w:rFonts w:asciiTheme="majorHAnsi" w:hAnsiTheme="majorHAnsi"/>
                      <w:sz w:val="24"/>
                      <w:szCs w:val="24"/>
                    </w:rPr>
                    <w:t>cập nhật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đường đi thành công” is shown.</w:t>
                  </w:r>
                </w:p>
              </w:tc>
            </w:tr>
          </w:tbl>
          <w:p w14:paraId="3C352320" w14:textId="77777777" w:rsidR="0065238C" w:rsidRPr="00C23718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</w:p>
          <w:p w14:paraId="5D915A5D" w14:textId="77777777" w:rsidR="0065238C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commentRangeStart w:id="3"/>
            <w:r w:rsidRPr="00C23718">
              <w:rPr>
                <w:rFonts w:asciiTheme="majorHAnsi" w:hAnsiTheme="majorHAnsi"/>
                <w:b/>
                <w:sz w:val="24"/>
                <w:szCs w:val="24"/>
              </w:rPr>
              <w:t xml:space="preserve">Alternative Scenario: </w:t>
            </w:r>
          </w:p>
          <w:commentRangeEnd w:id="3"/>
          <w:p w14:paraId="1251C58C" w14:textId="775B6E42" w:rsidR="0065238C" w:rsidRPr="006E6A7B" w:rsidRDefault="006E6A7B" w:rsidP="006E6A7B">
            <w:pPr>
              <w:pStyle w:val="ListParagraph"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/A</w:t>
            </w:r>
            <w:r w:rsidR="00B81761">
              <w:rPr>
                <w:rStyle w:val="CommentReference"/>
              </w:rPr>
              <w:commentReference w:id="3"/>
            </w:r>
          </w:p>
          <w:p w14:paraId="66145058" w14:textId="77777777" w:rsidR="0065238C" w:rsidRPr="00C23718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Exceptions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65238C" w:rsidRPr="00C23718" w14:paraId="22B696AC" w14:textId="77777777" w:rsidTr="000425A7">
              <w:tc>
                <w:tcPr>
                  <w:tcW w:w="985" w:type="dxa"/>
                  <w:shd w:val="clear" w:color="auto" w:fill="D9D9D9" w:themeFill="background1" w:themeFillShade="D9"/>
                </w:tcPr>
                <w:p w14:paraId="345B1A8F" w14:textId="77777777" w:rsidR="0065238C" w:rsidRPr="00C23718" w:rsidRDefault="0065238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No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2616AA94" w14:textId="77777777" w:rsidR="0065238C" w:rsidRPr="00C23718" w:rsidRDefault="0065238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4E9AC64F" w14:textId="77777777" w:rsidR="0065238C" w:rsidRPr="00C23718" w:rsidRDefault="0065238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65238C" w:rsidRPr="00C23718" w14:paraId="3F7CED9E" w14:textId="77777777" w:rsidTr="000425A7">
              <w:tc>
                <w:tcPr>
                  <w:tcW w:w="985" w:type="dxa"/>
                </w:tcPr>
                <w:p w14:paraId="51BF1362" w14:textId="77777777" w:rsidR="0065238C" w:rsidRPr="00C23718" w:rsidRDefault="0065238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lastRenderedPageBreak/>
                    <w:t>1</w:t>
                  </w:r>
                </w:p>
              </w:tc>
              <w:tc>
                <w:tcPr>
                  <w:tcW w:w="3240" w:type="dxa"/>
                </w:tcPr>
                <w:p w14:paraId="2A577AB5" w14:textId="77777777" w:rsidR="0065238C" w:rsidRPr="00C23718" w:rsidRDefault="0065238C" w:rsidP="00C247FF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</w:t>
                  </w:r>
                  <w:r w:rsidR="00C247FF">
                    <w:rPr>
                      <w:rFonts w:asciiTheme="majorHAnsi" w:hAnsiTheme="majorHAnsi"/>
                      <w:sz w:val="24"/>
                      <w:szCs w:val="24"/>
                    </w:rPr>
                    <w:t>Thay đổi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” button.</w:t>
                  </w:r>
                </w:p>
              </w:tc>
              <w:tc>
                <w:tcPr>
                  <w:tcW w:w="4548" w:type="dxa"/>
                </w:tcPr>
                <w:p w14:paraId="790B3F00" w14:textId="77777777" w:rsidR="0065238C" w:rsidRPr="00C23718" w:rsidRDefault="0065238C" w:rsidP="000425A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No information is added to database. Error message “Có lỗi xảy ra. Vui lòng thử lại sau.” is shown.</w:t>
                  </w:r>
                </w:p>
              </w:tc>
            </w:tr>
            <w:tr w:rsidR="0065238C" w:rsidRPr="00C23718" w14:paraId="352148D9" w14:textId="77777777" w:rsidTr="000425A7">
              <w:tc>
                <w:tcPr>
                  <w:tcW w:w="985" w:type="dxa"/>
                </w:tcPr>
                <w:p w14:paraId="36B4A1BD" w14:textId="77777777" w:rsidR="0065238C" w:rsidRDefault="0065238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3240" w:type="dxa"/>
                </w:tcPr>
                <w:p w14:paraId="4AAD933F" w14:textId="77777777" w:rsidR="0065238C" w:rsidRDefault="0065238C" w:rsidP="000425A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Điểm bắt đầu” field is empty.</w:t>
                  </w:r>
                </w:p>
              </w:tc>
              <w:tc>
                <w:tcPr>
                  <w:tcW w:w="4548" w:type="dxa"/>
                </w:tcPr>
                <w:p w14:paraId="7FF6AB94" w14:textId="77777777" w:rsidR="0065238C" w:rsidRDefault="0065238C" w:rsidP="000425A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Điểm bắt đầu không được để trống.” is shown.</w:t>
                  </w:r>
                </w:p>
              </w:tc>
            </w:tr>
            <w:tr w:rsidR="0065238C" w:rsidRPr="00C23718" w14:paraId="54EDA7DF" w14:textId="77777777" w:rsidTr="000425A7">
              <w:tc>
                <w:tcPr>
                  <w:tcW w:w="985" w:type="dxa"/>
                </w:tcPr>
                <w:p w14:paraId="58F47EE1" w14:textId="77777777" w:rsidR="0065238C" w:rsidRDefault="0065238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3</w:t>
                  </w:r>
                </w:p>
              </w:tc>
              <w:tc>
                <w:tcPr>
                  <w:tcW w:w="3240" w:type="dxa"/>
                </w:tcPr>
                <w:p w14:paraId="36B4539B" w14:textId="77777777" w:rsidR="0065238C" w:rsidRDefault="0065238C" w:rsidP="000425A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Giờ bắt đầu” field is empty</w:t>
                  </w:r>
                </w:p>
              </w:tc>
              <w:tc>
                <w:tcPr>
                  <w:tcW w:w="4548" w:type="dxa"/>
                </w:tcPr>
                <w:p w14:paraId="3EF8414B" w14:textId="77777777" w:rsidR="0065238C" w:rsidRDefault="0065238C" w:rsidP="000425A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Giờ bắt đầu không được để trống.” is shown</w:t>
                  </w:r>
                </w:p>
              </w:tc>
            </w:tr>
            <w:tr w:rsidR="0065238C" w:rsidRPr="00C23718" w14:paraId="7F300D82" w14:textId="77777777" w:rsidTr="000425A7">
              <w:tc>
                <w:tcPr>
                  <w:tcW w:w="985" w:type="dxa"/>
                </w:tcPr>
                <w:p w14:paraId="3C4DF6BF" w14:textId="77777777" w:rsidR="0065238C" w:rsidRDefault="0065238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4</w:t>
                  </w:r>
                </w:p>
              </w:tc>
              <w:tc>
                <w:tcPr>
                  <w:tcW w:w="3240" w:type="dxa"/>
                </w:tcPr>
                <w:p w14:paraId="15FFC3F9" w14:textId="77777777" w:rsidR="0065238C" w:rsidRDefault="0065238C" w:rsidP="000425A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Ngày bắt đầu” field is empty</w:t>
                  </w:r>
                </w:p>
              </w:tc>
              <w:tc>
                <w:tcPr>
                  <w:tcW w:w="4548" w:type="dxa"/>
                </w:tcPr>
                <w:p w14:paraId="100DDEFB" w14:textId="77777777" w:rsidR="0065238C" w:rsidRDefault="0065238C" w:rsidP="000425A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Ngày bắt đầu không được để trống.” is shown</w:t>
                  </w:r>
                </w:p>
              </w:tc>
            </w:tr>
            <w:tr w:rsidR="0065238C" w:rsidRPr="00C23718" w14:paraId="18448EFA" w14:textId="77777777" w:rsidTr="000425A7">
              <w:tc>
                <w:tcPr>
                  <w:tcW w:w="985" w:type="dxa"/>
                </w:tcPr>
                <w:p w14:paraId="71833B9F" w14:textId="77777777" w:rsidR="0065238C" w:rsidRDefault="0065238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5</w:t>
                  </w:r>
                </w:p>
              </w:tc>
              <w:tc>
                <w:tcPr>
                  <w:tcW w:w="3240" w:type="dxa"/>
                </w:tcPr>
                <w:p w14:paraId="5293254B" w14:textId="77777777" w:rsidR="0065238C" w:rsidRDefault="0065238C" w:rsidP="000425A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Điểm kết thúc” field is empty.</w:t>
                  </w:r>
                </w:p>
              </w:tc>
              <w:tc>
                <w:tcPr>
                  <w:tcW w:w="4548" w:type="dxa"/>
                </w:tcPr>
                <w:p w14:paraId="720A82B0" w14:textId="77777777" w:rsidR="0065238C" w:rsidRDefault="0065238C" w:rsidP="000425A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Điểm kết thúc không được để trống.” is shown.</w:t>
                  </w:r>
                </w:p>
              </w:tc>
            </w:tr>
            <w:tr w:rsidR="0065238C" w:rsidRPr="00C23718" w14:paraId="6BD5E883" w14:textId="77777777" w:rsidTr="000425A7">
              <w:tc>
                <w:tcPr>
                  <w:tcW w:w="985" w:type="dxa"/>
                </w:tcPr>
                <w:p w14:paraId="192DDC2C" w14:textId="77777777" w:rsidR="0065238C" w:rsidRDefault="0065238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6</w:t>
                  </w:r>
                </w:p>
              </w:tc>
              <w:tc>
                <w:tcPr>
                  <w:tcW w:w="3240" w:type="dxa"/>
                </w:tcPr>
                <w:p w14:paraId="0F64452D" w14:textId="77777777" w:rsidR="0065238C" w:rsidRDefault="0065238C" w:rsidP="000425A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Giờ kết thúc” field is empty.</w:t>
                  </w:r>
                </w:p>
              </w:tc>
              <w:tc>
                <w:tcPr>
                  <w:tcW w:w="4548" w:type="dxa"/>
                </w:tcPr>
                <w:p w14:paraId="14BE83E0" w14:textId="77777777" w:rsidR="0065238C" w:rsidRDefault="0065238C" w:rsidP="000425A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Giờ kết thúc không được để trống.” is shown.</w:t>
                  </w:r>
                </w:p>
              </w:tc>
            </w:tr>
            <w:tr w:rsidR="0065238C" w:rsidRPr="00C23718" w14:paraId="5C161913" w14:textId="77777777" w:rsidTr="000425A7">
              <w:tc>
                <w:tcPr>
                  <w:tcW w:w="985" w:type="dxa"/>
                </w:tcPr>
                <w:p w14:paraId="0845D604" w14:textId="77777777" w:rsidR="0065238C" w:rsidRDefault="0065238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7</w:t>
                  </w:r>
                </w:p>
              </w:tc>
              <w:tc>
                <w:tcPr>
                  <w:tcW w:w="3240" w:type="dxa"/>
                </w:tcPr>
                <w:p w14:paraId="7A3004A2" w14:textId="77777777" w:rsidR="0065238C" w:rsidRDefault="0065238C" w:rsidP="000425A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Ngày kết thúc” field is empty.</w:t>
                  </w:r>
                </w:p>
              </w:tc>
              <w:tc>
                <w:tcPr>
                  <w:tcW w:w="4548" w:type="dxa"/>
                </w:tcPr>
                <w:p w14:paraId="1F2EA900" w14:textId="77777777" w:rsidR="0065238C" w:rsidRDefault="0065238C" w:rsidP="000425A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Ngày kết thúc không được để trống.” is shown.</w:t>
                  </w:r>
                </w:p>
              </w:tc>
            </w:tr>
            <w:tr w:rsidR="00603606" w:rsidRPr="00C23718" w14:paraId="237E1B41" w14:textId="77777777" w:rsidTr="000425A7">
              <w:tc>
                <w:tcPr>
                  <w:tcW w:w="985" w:type="dxa"/>
                </w:tcPr>
                <w:p w14:paraId="56CCD0F5" w14:textId="77777777" w:rsidR="00603606" w:rsidRDefault="00603606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8</w:t>
                  </w:r>
                </w:p>
              </w:tc>
              <w:tc>
                <w:tcPr>
                  <w:tcW w:w="3240" w:type="dxa"/>
                </w:tcPr>
                <w:p w14:paraId="0A7925CB" w14:textId="77777777" w:rsidR="00603606" w:rsidRDefault="00603606" w:rsidP="00603606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Ngày kết thúc” is ea</w:t>
                  </w:r>
                  <w:r w:rsidR="00EE3614">
                    <w:rPr>
                      <w:rFonts w:asciiTheme="majorHAnsi" w:hAnsiTheme="majorHAnsi"/>
                      <w:sz w:val="24"/>
                      <w:szCs w:val="24"/>
                    </w:rPr>
                    <w:t>r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lier than “Ngày bắt đầu”</w:t>
                  </w:r>
                </w:p>
              </w:tc>
              <w:tc>
                <w:tcPr>
                  <w:tcW w:w="4548" w:type="dxa"/>
                </w:tcPr>
                <w:p w14:paraId="64AB879A" w14:textId="77777777" w:rsidR="00603606" w:rsidRDefault="00603606" w:rsidP="00603606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Ngày bắt đầu</w:t>
                  </w:r>
                  <w:r w:rsidR="00EE3614">
                    <w:rPr>
                      <w:rFonts w:asciiTheme="majorHAnsi" w:hAnsiTheme="majorHAnsi"/>
                      <w:sz w:val="24"/>
                      <w:szCs w:val="24"/>
                    </w:rPr>
                    <w:t xml:space="preserve"> không được trễ hơn ngày kết thúc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” is shown.</w:t>
                  </w:r>
                </w:p>
              </w:tc>
            </w:tr>
            <w:tr w:rsidR="0065238C" w:rsidRPr="00C23718" w14:paraId="07E8478A" w14:textId="77777777" w:rsidTr="000425A7">
              <w:tc>
                <w:tcPr>
                  <w:tcW w:w="985" w:type="dxa"/>
                </w:tcPr>
                <w:p w14:paraId="37E84D34" w14:textId="77777777" w:rsidR="0065238C" w:rsidRDefault="00EE3614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9</w:t>
                  </w:r>
                </w:p>
              </w:tc>
              <w:tc>
                <w:tcPr>
                  <w:tcW w:w="3240" w:type="dxa"/>
                </w:tcPr>
                <w:p w14:paraId="65E68D65" w14:textId="77777777" w:rsidR="0065238C" w:rsidRDefault="0065238C" w:rsidP="000425A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Tải trọng” field is empty.</w:t>
                  </w:r>
                </w:p>
              </w:tc>
              <w:tc>
                <w:tcPr>
                  <w:tcW w:w="4548" w:type="dxa"/>
                </w:tcPr>
                <w:p w14:paraId="58CB3CCC" w14:textId="77777777" w:rsidR="0065238C" w:rsidRDefault="0065238C" w:rsidP="000425A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Tải trọng không được để trống.” is shown.</w:t>
                  </w:r>
                </w:p>
              </w:tc>
            </w:tr>
            <w:tr w:rsidR="0065238C" w:rsidRPr="00C23718" w14:paraId="33F4FB67" w14:textId="77777777" w:rsidTr="000425A7">
              <w:tc>
                <w:tcPr>
                  <w:tcW w:w="985" w:type="dxa"/>
                </w:tcPr>
                <w:p w14:paraId="750D1C0C" w14:textId="77777777" w:rsidR="0065238C" w:rsidRDefault="00EE3614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0</w:t>
                  </w:r>
                </w:p>
              </w:tc>
              <w:tc>
                <w:tcPr>
                  <w:tcW w:w="3240" w:type="dxa"/>
                </w:tcPr>
                <w:p w14:paraId="12F9EAEE" w14:textId="77777777" w:rsidR="0065238C" w:rsidRPr="004B309C" w:rsidRDefault="0065238C" w:rsidP="000425A7">
                  <w:pPr>
                    <w:pStyle w:val="ListParagraph"/>
                    <w:numPr>
                      <w:ilvl w:val="0"/>
                      <w:numId w:val="2"/>
                    </w:num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Tải trọng”</w:t>
                  </w:r>
                  <w:r w:rsidRPr="004B309C">
                    <w:rPr>
                      <w:rFonts w:asciiTheme="majorHAnsi" w:hAnsiTheme="majorHAnsi"/>
                      <w:sz w:val="24"/>
                      <w:szCs w:val="24"/>
                    </w:rPr>
                    <w:t xml:space="preserve"> field data is not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a</w:t>
                  </w:r>
                  <w:r w:rsidRPr="004B309C">
                    <w:rPr>
                      <w:rFonts w:asciiTheme="majorHAnsi" w:hAnsiTheme="majorHAnsi"/>
                      <w:sz w:val="24"/>
                      <w:szCs w:val="24"/>
                    </w:rPr>
                    <w:t xml:space="preserve"> number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.</w:t>
                  </w:r>
                </w:p>
                <w:p w14:paraId="18B65599" w14:textId="77777777" w:rsidR="0065238C" w:rsidRPr="004B309C" w:rsidRDefault="0065238C" w:rsidP="000425A7">
                  <w:pPr>
                    <w:pStyle w:val="ListParagraph"/>
                    <w:numPr>
                      <w:ilvl w:val="0"/>
                      <w:numId w:val="2"/>
                    </w:num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Tải trọng” field data is negative number.</w:t>
                  </w:r>
                </w:p>
              </w:tc>
              <w:tc>
                <w:tcPr>
                  <w:tcW w:w="4548" w:type="dxa"/>
                </w:tcPr>
                <w:p w14:paraId="25FE9DB5" w14:textId="77777777" w:rsidR="0065238C" w:rsidRDefault="0065238C" w:rsidP="000425A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Tải trọng không hợp lệ. Vui lòng điền lại.” is shown.</w:t>
                  </w:r>
                </w:p>
              </w:tc>
            </w:tr>
          </w:tbl>
          <w:p w14:paraId="585D5F4E" w14:textId="77777777" w:rsidR="0065238C" w:rsidRPr="00C23718" w:rsidRDefault="0065238C" w:rsidP="000425A7">
            <w:pPr>
              <w:rPr>
                <w:rFonts w:asciiTheme="majorHAnsi" w:hAnsiTheme="majorHAnsi"/>
                <w:sz w:val="24"/>
                <w:szCs w:val="24"/>
              </w:rPr>
            </w:pPr>
          </w:p>
          <w:p w14:paraId="111E18B8" w14:textId="77777777" w:rsidR="0065238C" w:rsidRPr="00C23718" w:rsidRDefault="0065238C" w:rsidP="000425A7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 xml:space="preserve">Relationships: </w:t>
            </w:r>
            <w:r w:rsidR="00B635F6">
              <w:rPr>
                <w:rFonts w:asciiTheme="majorHAnsi" w:hAnsiTheme="majorHAnsi"/>
                <w:sz w:val="24"/>
                <w:szCs w:val="24"/>
              </w:rPr>
              <w:t>Manage Road Info</w:t>
            </w:r>
          </w:p>
          <w:p w14:paraId="4AA6F51A" w14:textId="77777777" w:rsidR="0065238C" w:rsidRDefault="0065238C" w:rsidP="000425A7">
            <w:pPr>
              <w:keepNext/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Business Rules:</w:t>
            </w:r>
          </w:p>
          <w:p w14:paraId="0215D15F" w14:textId="3922A5A1" w:rsidR="00CF06CA" w:rsidRPr="00CF06CA" w:rsidRDefault="00E24CB7" w:rsidP="00CF06CA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A driver can only change road’s information when there</w:t>
            </w:r>
            <w:r w:rsidR="002A7C6D">
              <w:rPr>
                <w:rFonts w:asciiTheme="majorHAnsi" w:hAnsiTheme="majorHAnsi"/>
                <w:sz w:val="24"/>
                <w:szCs w:val="24"/>
              </w:rPr>
              <w:t>’s no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deal</w:t>
            </w:r>
            <w:r w:rsidR="002A7C6D">
              <w:rPr>
                <w:rFonts w:asciiTheme="majorHAnsi" w:hAnsiTheme="majorHAnsi"/>
                <w:sz w:val="24"/>
                <w:szCs w:val="24"/>
              </w:rPr>
              <w:t xml:space="preserve"> is </w:t>
            </w:r>
            <w:r w:rsidR="00924333">
              <w:rPr>
                <w:rFonts w:asciiTheme="majorHAnsi" w:hAnsiTheme="majorHAnsi"/>
                <w:sz w:val="24"/>
                <w:szCs w:val="24"/>
              </w:rPr>
              <w:t>taking place</w:t>
            </w:r>
            <w:r w:rsidR="00CF06CA">
              <w:rPr>
                <w:rFonts w:asciiTheme="majorHAnsi" w:hAnsiTheme="majorHAnsi"/>
                <w:sz w:val="24"/>
                <w:szCs w:val="24"/>
              </w:rPr>
              <w:t>.</w:t>
            </w:r>
          </w:p>
        </w:tc>
      </w:tr>
    </w:tbl>
    <w:p w14:paraId="220BBA44" w14:textId="34E394A2" w:rsidR="0065238C" w:rsidRDefault="0065238C"/>
    <w:p w14:paraId="2C4F4EC3" w14:textId="4EBFE908" w:rsidR="00D535B9" w:rsidRDefault="00D535B9">
      <w:r>
        <w:object w:dxaOrig="10590" w:dyaOrig="4771" w14:anchorId="6A55ED8B">
          <v:shape id="_x0000_i1032" type="#_x0000_t75" style="width:453pt;height:204.75pt" o:ole="">
            <v:imagedata r:id="rId14" o:title=""/>
          </v:shape>
          <o:OLEObject Type="Embed" ProgID="Visio.Drawing.15" ShapeID="_x0000_i1032" DrawAspect="Content" ObjectID="_1483205101" r:id="rId15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1"/>
        <w:gridCol w:w="2251"/>
        <w:gridCol w:w="2251"/>
        <w:gridCol w:w="2251"/>
      </w:tblGrid>
      <w:tr w:rsidR="00055BAC" w:rsidRPr="00C23718" w14:paraId="04C5F1BA" w14:textId="77777777" w:rsidTr="000425A7">
        <w:tc>
          <w:tcPr>
            <w:tcW w:w="9004" w:type="dxa"/>
            <w:gridSpan w:val="4"/>
            <w:shd w:val="clear" w:color="auto" w:fill="D9D9D9" w:themeFill="background1" w:themeFillShade="D9"/>
          </w:tcPr>
          <w:p w14:paraId="36F58A43" w14:textId="77777777" w:rsidR="00055BAC" w:rsidRPr="00C23718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>USE CASE – FTS003</w:t>
            </w:r>
          </w:p>
        </w:tc>
      </w:tr>
      <w:tr w:rsidR="00055BAC" w:rsidRPr="00C23718" w14:paraId="61701C21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38D727B1" w14:textId="77777777" w:rsidR="00055BAC" w:rsidRPr="00C23718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o.</w:t>
            </w:r>
          </w:p>
        </w:tc>
        <w:tc>
          <w:tcPr>
            <w:tcW w:w="2251" w:type="dxa"/>
          </w:tcPr>
          <w:p w14:paraId="311A70D7" w14:textId="77777777" w:rsidR="00055BAC" w:rsidRPr="0011096B" w:rsidRDefault="00055BAC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FTS003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5E67C324" w14:textId="77777777" w:rsidR="00055BAC" w:rsidRPr="00C23718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Version</w:t>
            </w:r>
          </w:p>
        </w:tc>
        <w:tc>
          <w:tcPr>
            <w:tcW w:w="2251" w:type="dxa"/>
          </w:tcPr>
          <w:p w14:paraId="4DB63084" w14:textId="00E21918" w:rsidR="00055BAC" w:rsidRPr="00C23718" w:rsidRDefault="00CF06CA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2.0</w:t>
            </w:r>
          </w:p>
        </w:tc>
      </w:tr>
      <w:tr w:rsidR="00055BAC" w:rsidRPr="00C23718" w14:paraId="40B8688C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24F41893" w14:textId="77777777" w:rsidR="00055BAC" w:rsidRPr="00C23718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ame</w:t>
            </w:r>
          </w:p>
        </w:tc>
        <w:tc>
          <w:tcPr>
            <w:tcW w:w="6753" w:type="dxa"/>
            <w:gridSpan w:val="3"/>
          </w:tcPr>
          <w:p w14:paraId="435F792C" w14:textId="2ADE46CF" w:rsidR="00055BAC" w:rsidRPr="00C23718" w:rsidRDefault="00055BAC" w:rsidP="00D535B9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lete information</w:t>
            </w:r>
          </w:p>
        </w:tc>
      </w:tr>
      <w:tr w:rsidR="00055BAC" w:rsidRPr="00C23718" w14:paraId="19E04A63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7D8F9B59" w14:textId="77777777" w:rsidR="00055BAC" w:rsidRPr="00C23718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uthor</w:t>
            </w:r>
          </w:p>
        </w:tc>
        <w:tc>
          <w:tcPr>
            <w:tcW w:w="6753" w:type="dxa"/>
            <w:gridSpan w:val="3"/>
          </w:tcPr>
          <w:p w14:paraId="09479308" w14:textId="77777777" w:rsidR="00055BAC" w:rsidRPr="00C23718" w:rsidRDefault="00055BAC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guyen Quang Thien</w:t>
            </w:r>
          </w:p>
        </w:tc>
      </w:tr>
      <w:tr w:rsidR="00055BAC" w:rsidRPr="00C23718" w14:paraId="35791C8D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4C927F72" w14:textId="77777777" w:rsidR="00055BAC" w:rsidRPr="00C23718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Date</w:t>
            </w:r>
          </w:p>
        </w:tc>
        <w:tc>
          <w:tcPr>
            <w:tcW w:w="2251" w:type="dxa"/>
          </w:tcPr>
          <w:p w14:paraId="2B301D32" w14:textId="77777777" w:rsidR="00055BAC" w:rsidRPr="00C23718" w:rsidRDefault="00055BAC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14/01/2015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6FDCC667" w14:textId="77777777" w:rsidR="00055BAC" w:rsidRPr="00C23718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iority</w:t>
            </w:r>
          </w:p>
        </w:tc>
        <w:tc>
          <w:tcPr>
            <w:tcW w:w="2251" w:type="dxa"/>
          </w:tcPr>
          <w:p w14:paraId="03B442F3" w14:textId="77777777" w:rsidR="00055BAC" w:rsidRPr="00C23718" w:rsidRDefault="00055BAC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High</w:t>
            </w:r>
          </w:p>
        </w:tc>
      </w:tr>
      <w:tr w:rsidR="00055BAC" w:rsidRPr="00C23718" w14:paraId="4D395391" w14:textId="77777777" w:rsidTr="000425A7">
        <w:tc>
          <w:tcPr>
            <w:tcW w:w="9004" w:type="dxa"/>
            <w:gridSpan w:val="4"/>
          </w:tcPr>
          <w:p w14:paraId="02491083" w14:textId="77777777" w:rsidR="00055BAC" w:rsidRDefault="00055BAC" w:rsidP="000425A7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ctor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480B2969" w14:textId="77777777" w:rsidR="00055BAC" w:rsidRPr="004718DF" w:rsidRDefault="00055BAC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</w:t>
            </w:r>
          </w:p>
          <w:p w14:paraId="6F408759" w14:textId="77777777" w:rsidR="00055BAC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Summary:</w:t>
            </w: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</w:p>
          <w:p w14:paraId="199548E3" w14:textId="77777777" w:rsidR="00055BAC" w:rsidRPr="004718DF" w:rsidRDefault="00055BAC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s can delete posted information about their road to the system.</w:t>
            </w:r>
          </w:p>
          <w:p w14:paraId="0F19E125" w14:textId="77777777" w:rsidR="00055BAC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Goal:</w:t>
            </w:r>
          </w:p>
          <w:p w14:paraId="6EDEF027" w14:textId="77777777" w:rsidR="00055BAC" w:rsidRPr="004718DF" w:rsidRDefault="00055BAC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’s information is removed to the system.</w:t>
            </w:r>
          </w:p>
          <w:p w14:paraId="79AFEC58" w14:textId="77777777" w:rsidR="00055BAC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Triggers:</w:t>
            </w:r>
          </w:p>
          <w:p w14:paraId="6D0AE6A0" w14:textId="77777777" w:rsidR="00055BAC" w:rsidRPr="004718DF" w:rsidRDefault="00055BAC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 clicks “Hủy” button on “Đường đi hiện hành”.</w:t>
            </w:r>
          </w:p>
          <w:p w14:paraId="563E6F4D" w14:textId="77777777" w:rsidR="00055BAC" w:rsidRDefault="00055BAC" w:rsidP="000425A7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econditions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3440BB75" w14:textId="77777777" w:rsidR="00055BAC" w:rsidRPr="004718DF" w:rsidRDefault="00055BAC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User logs in as truck driver.</w:t>
            </w:r>
          </w:p>
          <w:p w14:paraId="32645338" w14:textId="77777777" w:rsidR="00055BAC" w:rsidRPr="00C23718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ost Conditions:</w:t>
            </w:r>
          </w:p>
          <w:p w14:paraId="4DD94B68" w14:textId="77777777" w:rsidR="00055BAC" w:rsidRDefault="00055BAC" w:rsidP="000425A7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1F7279">
              <w:rPr>
                <w:rFonts w:asciiTheme="majorHAnsi" w:hAnsiTheme="majorHAnsi"/>
                <w:b/>
                <w:sz w:val="24"/>
                <w:szCs w:val="24"/>
              </w:rPr>
              <w:lastRenderedPageBreak/>
              <w:t>Success:</w:t>
            </w:r>
            <w:r w:rsidRPr="001F7279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 w:rsidR="003029B2">
              <w:rPr>
                <w:rFonts w:asciiTheme="majorHAnsi" w:hAnsiTheme="majorHAnsi"/>
                <w:sz w:val="24"/>
                <w:szCs w:val="24"/>
              </w:rPr>
              <w:t xml:space="preserve">Current 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information is </w:t>
            </w:r>
            <w:r w:rsidR="003029B2">
              <w:rPr>
                <w:rFonts w:asciiTheme="majorHAnsi" w:hAnsiTheme="majorHAnsi"/>
                <w:sz w:val="24"/>
                <w:szCs w:val="24"/>
              </w:rPr>
              <w:t>removed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 w:rsidR="003029B2">
              <w:rPr>
                <w:rFonts w:asciiTheme="majorHAnsi" w:hAnsiTheme="majorHAnsi"/>
                <w:sz w:val="24"/>
                <w:szCs w:val="24"/>
              </w:rPr>
              <w:t>from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the system.</w:t>
            </w:r>
          </w:p>
          <w:p w14:paraId="242EBA3C" w14:textId="77777777" w:rsidR="00055BAC" w:rsidRPr="001F7279" w:rsidRDefault="00055BAC" w:rsidP="000425A7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1F7279">
              <w:rPr>
                <w:rFonts w:asciiTheme="majorHAnsi" w:hAnsiTheme="majorHAnsi"/>
                <w:b/>
                <w:sz w:val="24"/>
                <w:szCs w:val="24"/>
              </w:rPr>
              <w:t xml:space="preserve">Fail: 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No information is </w:t>
            </w:r>
            <w:r w:rsidR="003029B2">
              <w:rPr>
                <w:rFonts w:asciiTheme="majorHAnsi" w:hAnsiTheme="majorHAnsi"/>
                <w:sz w:val="24"/>
                <w:szCs w:val="24"/>
              </w:rPr>
              <w:t>removed</w:t>
            </w:r>
            <w:r>
              <w:rPr>
                <w:rFonts w:asciiTheme="majorHAnsi" w:hAnsiTheme="majorHAnsi"/>
                <w:sz w:val="24"/>
                <w:szCs w:val="24"/>
              </w:rPr>
              <w:t>. Error message is shown.</w:t>
            </w:r>
          </w:p>
          <w:p w14:paraId="2FAB6764" w14:textId="77777777" w:rsidR="00055BAC" w:rsidRPr="00C23718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Main Success Scenario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055BAC" w:rsidRPr="00C23718" w14:paraId="09CCE4B5" w14:textId="77777777" w:rsidTr="000425A7">
              <w:tc>
                <w:tcPr>
                  <w:tcW w:w="985" w:type="dxa"/>
                  <w:shd w:val="clear" w:color="auto" w:fill="D9D9D9" w:themeFill="background1" w:themeFillShade="D9"/>
                </w:tcPr>
                <w:p w14:paraId="5DAA27C4" w14:textId="77777777" w:rsidR="00055BAC" w:rsidRPr="00C23718" w:rsidRDefault="00055BA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63C46C22" w14:textId="77777777" w:rsidR="00055BAC" w:rsidRPr="00C23718" w:rsidRDefault="00055BA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01753DB4" w14:textId="77777777" w:rsidR="00055BAC" w:rsidRPr="00C23718" w:rsidRDefault="00055BA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</w:t>
                  </w: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cr/>
                    <w:t>e</w:t>
                  </w:r>
                </w:p>
              </w:tc>
            </w:tr>
            <w:tr w:rsidR="00055BAC" w:rsidRPr="00C23718" w14:paraId="44FA4C41" w14:textId="77777777" w:rsidTr="000425A7">
              <w:tc>
                <w:tcPr>
                  <w:tcW w:w="985" w:type="dxa"/>
                </w:tcPr>
                <w:p w14:paraId="146E9DB8" w14:textId="77777777" w:rsidR="00055BAC" w:rsidRPr="00C23718" w:rsidRDefault="00055BA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72A55007" w14:textId="77777777" w:rsidR="00055BAC" w:rsidRPr="00C23718" w:rsidRDefault="00055BAC" w:rsidP="003029B2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</w:t>
                  </w:r>
                  <w:r w:rsidR="003029B2">
                    <w:rPr>
                      <w:rFonts w:asciiTheme="majorHAnsi" w:hAnsiTheme="majorHAnsi"/>
                      <w:sz w:val="24"/>
                      <w:szCs w:val="24"/>
                    </w:rPr>
                    <w:t xml:space="preserve"> “Hủy” button on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“</w:t>
                  </w:r>
                  <w:r w:rsidR="003029B2">
                    <w:rPr>
                      <w:rFonts w:asciiTheme="majorHAnsi" w:hAnsiTheme="majorHAnsi"/>
                      <w:sz w:val="24"/>
                      <w:szCs w:val="24"/>
                    </w:rPr>
                    <w:t>Đ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ường đi</w:t>
                  </w:r>
                  <w:r w:rsidR="003029B2">
                    <w:rPr>
                      <w:rFonts w:asciiTheme="majorHAnsi" w:hAnsiTheme="majorHAnsi"/>
                      <w:sz w:val="24"/>
                      <w:szCs w:val="24"/>
                    </w:rPr>
                    <w:t xml:space="preserve"> hiện hành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”</w:t>
                  </w:r>
                  <w:r w:rsidR="003029B2">
                    <w:rPr>
                      <w:rFonts w:asciiTheme="majorHAnsi" w:hAnsiTheme="majorHAnsi"/>
                      <w:sz w:val="24"/>
                      <w:szCs w:val="24"/>
                    </w:rPr>
                    <w:t>Page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.</w:t>
                  </w:r>
                </w:p>
              </w:tc>
              <w:tc>
                <w:tcPr>
                  <w:tcW w:w="4548" w:type="dxa"/>
                </w:tcPr>
                <w:p w14:paraId="4AFC1D3B" w14:textId="77777777" w:rsidR="00055BAC" w:rsidRPr="00A70BF4" w:rsidRDefault="003029B2" w:rsidP="000425A7">
                  <w:p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Confirmation message “Bạn có muốn hủy đoạn đường này không?”</w:t>
                  </w:r>
                </w:p>
              </w:tc>
            </w:tr>
            <w:tr w:rsidR="00055BAC" w:rsidRPr="00C23718" w14:paraId="5099F468" w14:textId="77777777" w:rsidTr="000425A7">
              <w:tc>
                <w:tcPr>
                  <w:tcW w:w="985" w:type="dxa"/>
                </w:tcPr>
                <w:p w14:paraId="514C4210" w14:textId="77777777" w:rsidR="00055BAC" w:rsidRPr="00C23718" w:rsidRDefault="003029B2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3240" w:type="dxa"/>
                </w:tcPr>
                <w:p w14:paraId="758F4197" w14:textId="77777777" w:rsidR="00055BAC" w:rsidRPr="00C23718" w:rsidRDefault="00055BAC" w:rsidP="001A2545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</w:t>
                  </w:r>
                  <w:r w:rsidR="001A2545">
                    <w:rPr>
                      <w:rFonts w:asciiTheme="majorHAnsi" w:hAnsiTheme="majorHAnsi"/>
                      <w:sz w:val="24"/>
                      <w:szCs w:val="24"/>
                    </w:rPr>
                    <w:t>Có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” button [Alternative 1][Exception 1]</w:t>
                  </w:r>
                </w:p>
              </w:tc>
              <w:tc>
                <w:tcPr>
                  <w:tcW w:w="4548" w:type="dxa"/>
                </w:tcPr>
                <w:p w14:paraId="13D43FA2" w14:textId="77777777" w:rsidR="00055BAC" w:rsidRPr="00C23718" w:rsidRDefault="00055BAC" w:rsidP="001A2545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Road’s information is </w:t>
                  </w:r>
                  <w:r w:rsidR="001A2545">
                    <w:rPr>
                      <w:rFonts w:asciiTheme="majorHAnsi" w:hAnsiTheme="majorHAnsi"/>
                      <w:sz w:val="24"/>
                      <w:szCs w:val="24"/>
                    </w:rPr>
                    <w:t>removed from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database, success message “Đã </w:t>
                  </w:r>
                  <w:r w:rsidR="001A2545">
                    <w:rPr>
                      <w:rFonts w:asciiTheme="majorHAnsi" w:hAnsiTheme="majorHAnsi"/>
                      <w:sz w:val="24"/>
                      <w:szCs w:val="24"/>
                    </w:rPr>
                    <w:t>hủy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đường đi thành công” is shown.</w:t>
                  </w:r>
                </w:p>
              </w:tc>
            </w:tr>
          </w:tbl>
          <w:p w14:paraId="3D42095B" w14:textId="77777777" w:rsidR="00055BAC" w:rsidRPr="00C23718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</w:p>
          <w:p w14:paraId="296DBE27" w14:textId="77777777" w:rsidR="00055BAC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055BAC" w:rsidRPr="00C23718" w14:paraId="104BF4E5" w14:textId="77777777" w:rsidTr="000425A7">
              <w:tc>
                <w:tcPr>
                  <w:tcW w:w="985" w:type="dxa"/>
                  <w:shd w:val="clear" w:color="auto" w:fill="D9D9D9" w:themeFill="background1" w:themeFillShade="D9"/>
                </w:tcPr>
                <w:p w14:paraId="7224ACB1" w14:textId="77777777" w:rsidR="00055BAC" w:rsidRPr="00C23718" w:rsidRDefault="00055BA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0401E9EE" w14:textId="77777777" w:rsidR="00055BAC" w:rsidRPr="00C23718" w:rsidRDefault="00055BA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58780B07" w14:textId="77777777" w:rsidR="00055BAC" w:rsidRPr="00C23718" w:rsidRDefault="00055BA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</w:t>
                  </w: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cr/>
                    <w:t>e</w:t>
                  </w:r>
                </w:p>
              </w:tc>
            </w:tr>
            <w:tr w:rsidR="00055BAC" w:rsidRPr="00C23718" w14:paraId="60E32716" w14:textId="77777777" w:rsidTr="000425A7">
              <w:tc>
                <w:tcPr>
                  <w:tcW w:w="985" w:type="dxa"/>
                </w:tcPr>
                <w:p w14:paraId="4CFEB781" w14:textId="77777777" w:rsidR="00055BAC" w:rsidRPr="00C23718" w:rsidRDefault="00055BA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62D2A02F" w14:textId="77777777" w:rsidR="00055BAC" w:rsidRPr="00C23718" w:rsidRDefault="00055BAC" w:rsidP="00066C48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</w:t>
                  </w:r>
                  <w:r w:rsidR="00066C48">
                    <w:rPr>
                      <w:rFonts w:asciiTheme="majorHAnsi" w:hAnsiTheme="majorHAnsi"/>
                      <w:sz w:val="24"/>
                      <w:szCs w:val="24"/>
                    </w:rPr>
                    <w:t>Không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” button </w:t>
                  </w:r>
                </w:p>
              </w:tc>
              <w:tc>
                <w:tcPr>
                  <w:tcW w:w="4548" w:type="dxa"/>
                </w:tcPr>
                <w:p w14:paraId="4558207D" w14:textId="77777777" w:rsidR="00055BAC" w:rsidRPr="00C23718" w:rsidRDefault="00066C48" w:rsidP="000425A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No information is removed from the system, confirmation message is closed</w:t>
                  </w:r>
                </w:p>
              </w:tc>
            </w:tr>
          </w:tbl>
          <w:p w14:paraId="055F625E" w14:textId="77777777" w:rsidR="00055BAC" w:rsidRPr="001A49B5" w:rsidRDefault="00055BAC" w:rsidP="000425A7">
            <w:pPr>
              <w:rPr>
                <w:rFonts w:asciiTheme="majorHAnsi" w:hAnsiTheme="majorHAnsi"/>
                <w:sz w:val="24"/>
                <w:szCs w:val="24"/>
              </w:rPr>
            </w:pPr>
          </w:p>
          <w:p w14:paraId="374D6ECA" w14:textId="77777777" w:rsidR="00055BAC" w:rsidRPr="00C23718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Exceptions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055BAC" w:rsidRPr="00C23718" w14:paraId="09355E4F" w14:textId="77777777" w:rsidTr="000425A7">
              <w:tc>
                <w:tcPr>
                  <w:tcW w:w="985" w:type="dxa"/>
                  <w:shd w:val="clear" w:color="auto" w:fill="D9D9D9" w:themeFill="background1" w:themeFillShade="D9"/>
                </w:tcPr>
                <w:p w14:paraId="30A00F87" w14:textId="77777777" w:rsidR="00055BAC" w:rsidRPr="00C23718" w:rsidRDefault="00055BA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No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07808736" w14:textId="77777777" w:rsidR="00055BAC" w:rsidRPr="00C23718" w:rsidRDefault="00055BA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68CFDBEF" w14:textId="77777777" w:rsidR="00055BAC" w:rsidRPr="00C23718" w:rsidRDefault="00055BA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055BAC" w:rsidRPr="00C23718" w14:paraId="32772BED" w14:textId="77777777" w:rsidTr="000425A7">
              <w:tc>
                <w:tcPr>
                  <w:tcW w:w="985" w:type="dxa"/>
                </w:tcPr>
                <w:p w14:paraId="5F6FA130" w14:textId="77777777" w:rsidR="00055BAC" w:rsidRPr="00C23718" w:rsidRDefault="00055BA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588799E2" w14:textId="77777777" w:rsidR="00055BAC" w:rsidRPr="00C23718" w:rsidRDefault="00055BAC" w:rsidP="00066C48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</w:t>
                  </w:r>
                  <w:r w:rsidR="00066C48">
                    <w:rPr>
                      <w:rFonts w:asciiTheme="majorHAnsi" w:hAnsiTheme="majorHAnsi"/>
                      <w:sz w:val="24"/>
                      <w:szCs w:val="24"/>
                    </w:rPr>
                    <w:t>Có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” button.</w:t>
                  </w:r>
                </w:p>
              </w:tc>
              <w:tc>
                <w:tcPr>
                  <w:tcW w:w="4548" w:type="dxa"/>
                </w:tcPr>
                <w:p w14:paraId="65275F12" w14:textId="77777777" w:rsidR="00055BAC" w:rsidRPr="00C23718" w:rsidRDefault="00055BAC" w:rsidP="00066C48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No information is </w:t>
                  </w:r>
                  <w:r w:rsidR="00066C48">
                    <w:rPr>
                      <w:rFonts w:asciiTheme="majorHAnsi" w:hAnsiTheme="majorHAnsi"/>
                      <w:sz w:val="24"/>
                      <w:szCs w:val="24"/>
                    </w:rPr>
                    <w:t>removed from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database. Error message “Có lỗi xảy ra. Vui lòng thử lại sau.” is shown.</w:t>
                  </w:r>
                </w:p>
              </w:tc>
            </w:tr>
          </w:tbl>
          <w:p w14:paraId="20DCFCA4" w14:textId="77777777" w:rsidR="00055BAC" w:rsidRPr="00C23718" w:rsidRDefault="00055BAC" w:rsidP="000425A7">
            <w:pPr>
              <w:rPr>
                <w:rFonts w:asciiTheme="majorHAnsi" w:hAnsiTheme="majorHAnsi"/>
                <w:sz w:val="24"/>
                <w:szCs w:val="24"/>
              </w:rPr>
            </w:pPr>
          </w:p>
          <w:p w14:paraId="58D4D560" w14:textId="77777777" w:rsidR="00055BAC" w:rsidRPr="00C23718" w:rsidRDefault="00055BAC" w:rsidP="000425A7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 xml:space="preserve">Relationships: </w:t>
            </w:r>
            <w:r w:rsidR="00B635F6">
              <w:rPr>
                <w:rFonts w:asciiTheme="majorHAnsi" w:hAnsiTheme="majorHAnsi"/>
                <w:sz w:val="24"/>
                <w:szCs w:val="24"/>
              </w:rPr>
              <w:t>Manage Road Info</w:t>
            </w:r>
          </w:p>
          <w:p w14:paraId="780AADBF" w14:textId="77777777" w:rsidR="00055BAC" w:rsidRDefault="00055BAC" w:rsidP="000425A7">
            <w:pPr>
              <w:keepNext/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Business Rules:</w:t>
            </w:r>
          </w:p>
          <w:p w14:paraId="4CB86B7A" w14:textId="7CE96BE8" w:rsidR="00055BAC" w:rsidRDefault="00055BAC" w:rsidP="00066C48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A driver can only </w:t>
            </w:r>
            <w:r w:rsidR="00066C48">
              <w:rPr>
                <w:rFonts w:asciiTheme="majorHAnsi" w:hAnsiTheme="majorHAnsi"/>
                <w:sz w:val="24"/>
                <w:szCs w:val="24"/>
              </w:rPr>
              <w:t>delete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road’s information when there’s no deal is </w:t>
            </w:r>
            <w:r w:rsidR="00066C48">
              <w:rPr>
                <w:rFonts w:asciiTheme="majorHAnsi" w:hAnsiTheme="majorHAnsi"/>
                <w:sz w:val="24"/>
                <w:szCs w:val="24"/>
              </w:rPr>
              <w:t>taking place</w:t>
            </w:r>
            <w:r w:rsidR="00CF06CA">
              <w:rPr>
                <w:rFonts w:asciiTheme="majorHAnsi" w:hAnsiTheme="majorHAnsi"/>
                <w:sz w:val="24"/>
                <w:szCs w:val="24"/>
              </w:rPr>
              <w:t>.</w:t>
            </w:r>
          </w:p>
          <w:p w14:paraId="5A000128" w14:textId="21DDA5D8" w:rsidR="00924333" w:rsidRPr="00E24CB7" w:rsidRDefault="00924333" w:rsidP="000D2964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A driver can only delete road’s information when there’s </w:t>
            </w:r>
            <w:r w:rsidR="000D2964">
              <w:rPr>
                <w:rFonts w:asciiTheme="majorHAnsi" w:hAnsiTheme="majorHAnsi"/>
                <w:sz w:val="24"/>
                <w:szCs w:val="24"/>
              </w:rPr>
              <w:t>a road information available</w:t>
            </w:r>
            <w:r w:rsidR="00CF06CA">
              <w:rPr>
                <w:rFonts w:asciiTheme="majorHAnsi" w:hAnsiTheme="majorHAnsi"/>
                <w:sz w:val="24"/>
                <w:szCs w:val="24"/>
              </w:rPr>
              <w:t>.</w:t>
            </w:r>
          </w:p>
        </w:tc>
      </w:tr>
    </w:tbl>
    <w:p w14:paraId="2B47BB11" w14:textId="77777777" w:rsidR="00055BAC" w:rsidRDefault="00055BAC"/>
    <w:p w14:paraId="79E04966" w14:textId="001D357D" w:rsidR="00201E75" w:rsidRDefault="00CF06CA">
      <w:r>
        <w:rPr>
          <w:rStyle w:val="CommentReference"/>
        </w:rPr>
        <w:lastRenderedPageBreak/>
        <w:commentReference w:id="4"/>
      </w:r>
      <w:r w:rsidR="008052CA">
        <w:object w:dxaOrig="10590" w:dyaOrig="4771" w14:anchorId="257DE92F">
          <v:shape id="_x0000_i1025" type="#_x0000_t75" style="width:450pt;height:203.25pt" o:ole="">
            <v:imagedata r:id="rId16" o:title=""/>
          </v:shape>
          <o:OLEObject Type="Embed" ProgID="Visio.Drawing.15" ShapeID="_x0000_i1025" DrawAspect="Content" ObjectID="_1483205102" r:id="rId17"/>
        </w:object>
      </w:r>
    </w:p>
    <w:p w14:paraId="17AE108C" w14:textId="3CEC8BEE" w:rsidR="008052CA" w:rsidRDefault="008052CA">
      <w:r>
        <w:object w:dxaOrig="10590" w:dyaOrig="4771" w14:anchorId="5DE23890">
          <v:shape id="_x0000_i1026" type="#_x0000_t75" style="width:447.75pt;height:201.75pt" o:ole="">
            <v:imagedata r:id="rId18" o:title=""/>
          </v:shape>
          <o:OLEObject Type="Embed" ProgID="Visio.Drawing.15" ShapeID="_x0000_i1026" DrawAspect="Content" ObjectID="_1483205103" r:id="rId19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1"/>
        <w:gridCol w:w="2251"/>
        <w:gridCol w:w="2251"/>
        <w:gridCol w:w="2251"/>
      </w:tblGrid>
      <w:tr w:rsidR="000425A7" w:rsidRPr="00C23718" w14:paraId="63152409" w14:textId="77777777" w:rsidTr="000425A7">
        <w:tc>
          <w:tcPr>
            <w:tcW w:w="9004" w:type="dxa"/>
            <w:gridSpan w:val="4"/>
            <w:shd w:val="clear" w:color="auto" w:fill="D9D9D9" w:themeFill="background1" w:themeFillShade="D9"/>
          </w:tcPr>
          <w:p w14:paraId="2C6CC02C" w14:textId="77777777" w:rsidR="000425A7" w:rsidRPr="00C23718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>USE CASE – FTS004</w:t>
            </w:r>
          </w:p>
        </w:tc>
      </w:tr>
      <w:tr w:rsidR="000425A7" w:rsidRPr="00C23718" w14:paraId="0F7BF290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3D14551F" w14:textId="77777777" w:rsidR="000425A7" w:rsidRPr="00C23718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o.</w:t>
            </w:r>
          </w:p>
        </w:tc>
        <w:tc>
          <w:tcPr>
            <w:tcW w:w="2251" w:type="dxa"/>
          </w:tcPr>
          <w:p w14:paraId="501256A9" w14:textId="77777777" w:rsidR="000425A7" w:rsidRPr="0011096B" w:rsidRDefault="000425A7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FTS004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6A936769" w14:textId="77777777" w:rsidR="000425A7" w:rsidRPr="00C23718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Version</w:t>
            </w:r>
          </w:p>
        </w:tc>
        <w:tc>
          <w:tcPr>
            <w:tcW w:w="2251" w:type="dxa"/>
          </w:tcPr>
          <w:p w14:paraId="33F31511" w14:textId="2B588C76" w:rsidR="000425A7" w:rsidRPr="00C23718" w:rsidRDefault="00CF06CA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2.0</w:t>
            </w:r>
          </w:p>
        </w:tc>
      </w:tr>
      <w:tr w:rsidR="000425A7" w:rsidRPr="00C23718" w14:paraId="7CFEF752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2115396F" w14:textId="77777777" w:rsidR="000425A7" w:rsidRPr="00C23718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ame</w:t>
            </w:r>
          </w:p>
        </w:tc>
        <w:tc>
          <w:tcPr>
            <w:tcW w:w="6753" w:type="dxa"/>
            <w:gridSpan w:val="3"/>
          </w:tcPr>
          <w:p w14:paraId="464916DD" w14:textId="77777777" w:rsidR="000425A7" w:rsidRPr="00C23718" w:rsidRDefault="00CE7A7B" w:rsidP="001D5426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Send </w:t>
            </w:r>
            <w:r w:rsidR="001D5426">
              <w:rPr>
                <w:rFonts w:asciiTheme="majorHAnsi" w:hAnsiTheme="majorHAnsi"/>
                <w:sz w:val="24"/>
                <w:szCs w:val="24"/>
              </w:rPr>
              <w:t>Offer</w:t>
            </w:r>
          </w:p>
        </w:tc>
      </w:tr>
      <w:tr w:rsidR="000425A7" w:rsidRPr="00C23718" w14:paraId="089BCD37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5C62F93A" w14:textId="77777777" w:rsidR="000425A7" w:rsidRPr="00C23718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uthor</w:t>
            </w:r>
          </w:p>
        </w:tc>
        <w:tc>
          <w:tcPr>
            <w:tcW w:w="6753" w:type="dxa"/>
            <w:gridSpan w:val="3"/>
          </w:tcPr>
          <w:p w14:paraId="5C000A66" w14:textId="77777777" w:rsidR="000425A7" w:rsidRPr="00C23718" w:rsidRDefault="000425A7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guyen Quang Thien</w:t>
            </w:r>
          </w:p>
        </w:tc>
      </w:tr>
      <w:tr w:rsidR="000425A7" w:rsidRPr="00C23718" w14:paraId="17266BA0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5C1C6882" w14:textId="77777777" w:rsidR="000425A7" w:rsidRPr="00C23718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Date</w:t>
            </w:r>
          </w:p>
        </w:tc>
        <w:tc>
          <w:tcPr>
            <w:tcW w:w="2251" w:type="dxa"/>
          </w:tcPr>
          <w:p w14:paraId="48E21F8A" w14:textId="77777777" w:rsidR="000425A7" w:rsidRPr="00C23718" w:rsidRDefault="000425A7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14/01/2015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25E0C295" w14:textId="77777777" w:rsidR="000425A7" w:rsidRPr="00C23718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iority</w:t>
            </w:r>
          </w:p>
        </w:tc>
        <w:tc>
          <w:tcPr>
            <w:tcW w:w="2251" w:type="dxa"/>
          </w:tcPr>
          <w:p w14:paraId="3A95929D" w14:textId="77777777" w:rsidR="000425A7" w:rsidRPr="00C23718" w:rsidRDefault="000425A7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High</w:t>
            </w:r>
          </w:p>
        </w:tc>
      </w:tr>
      <w:tr w:rsidR="000425A7" w:rsidRPr="00C23718" w14:paraId="32E09F11" w14:textId="77777777" w:rsidTr="000425A7">
        <w:tc>
          <w:tcPr>
            <w:tcW w:w="9004" w:type="dxa"/>
            <w:gridSpan w:val="4"/>
          </w:tcPr>
          <w:p w14:paraId="37FBA3C1" w14:textId="77777777" w:rsidR="000425A7" w:rsidRDefault="000425A7" w:rsidP="000425A7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ctor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4BC5F9A8" w14:textId="77777777" w:rsidR="000425A7" w:rsidRPr="004718DF" w:rsidRDefault="000425A7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</w:t>
            </w:r>
          </w:p>
          <w:p w14:paraId="05077402" w14:textId="77777777" w:rsidR="000425A7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Summary:</w:t>
            </w: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</w:p>
          <w:p w14:paraId="09FA1944" w14:textId="77777777" w:rsidR="000425A7" w:rsidRPr="004718DF" w:rsidRDefault="00B01797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lastRenderedPageBreak/>
              <w:t>Truck driver</w:t>
            </w:r>
            <w:r w:rsidR="000425A7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 w:rsidR="00CE7A7B">
              <w:rPr>
                <w:rFonts w:asciiTheme="majorHAnsi" w:hAnsiTheme="majorHAnsi"/>
                <w:sz w:val="24"/>
                <w:szCs w:val="24"/>
              </w:rPr>
              <w:t>sends</w:t>
            </w:r>
            <w:r w:rsidR="00852589">
              <w:rPr>
                <w:rFonts w:asciiTheme="majorHAnsi" w:hAnsiTheme="majorHAnsi"/>
                <w:sz w:val="24"/>
                <w:szCs w:val="24"/>
              </w:rPr>
              <w:t xml:space="preserve"> new</w:t>
            </w:r>
            <w:r w:rsidR="00CE7A7B">
              <w:rPr>
                <w:rFonts w:asciiTheme="majorHAnsi" w:hAnsiTheme="majorHAnsi"/>
                <w:sz w:val="24"/>
                <w:szCs w:val="24"/>
              </w:rPr>
              <w:t xml:space="preserve"> deal to goods owner</w:t>
            </w:r>
          </w:p>
          <w:p w14:paraId="5AA80371" w14:textId="77777777" w:rsidR="000425A7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Goal:</w:t>
            </w:r>
          </w:p>
          <w:p w14:paraId="7A98F9A9" w14:textId="77777777" w:rsidR="00CE7A7B" w:rsidRPr="00CE7A7B" w:rsidRDefault="00CE7A7B" w:rsidP="00CE7A7B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al is sent to goods owner</w:t>
            </w:r>
          </w:p>
          <w:p w14:paraId="59AED303" w14:textId="77777777" w:rsidR="000425A7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Triggers:</w:t>
            </w:r>
          </w:p>
          <w:p w14:paraId="22E1F56E" w14:textId="77777777" w:rsidR="000425A7" w:rsidRPr="004718DF" w:rsidRDefault="008757ED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 clicks “Đề nghị”</w:t>
            </w:r>
            <w:r w:rsidR="000425A7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button next to </w:t>
            </w:r>
            <w:r w:rsidR="000425A7">
              <w:rPr>
                <w:rFonts w:asciiTheme="majorHAnsi" w:hAnsiTheme="majorHAnsi"/>
                <w:sz w:val="24"/>
                <w:szCs w:val="24"/>
              </w:rPr>
              <w:t xml:space="preserve">a </w:t>
            </w:r>
            <w:r w:rsidR="00D27F32">
              <w:rPr>
                <w:rFonts w:asciiTheme="majorHAnsi" w:hAnsiTheme="majorHAnsi"/>
                <w:sz w:val="24"/>
                <w:szCs w:val="24"/>
              </w:rPr>
              <w:t>goods owner suggestion</w:t>
            </w:r>
            <w:r w:rsidR="000425A7">
              <w:rPr>
                <w:rFonts w:asciiTheme="majorHAnsi" w:hAnsiTheme="majorHAnsi"/>
                <w:sz w:val="24"/>
                <w:szCs w:val="24"/>
              </w:rPr>
              <w:t xml:space="preserve"> on “</w:t>
            </w:r>
            <w:r w:rsidR="00BE6456">
              <w:rPr>
                <w:rFonts w:asciiTheme="majorHAnsi" w:hAnsiTheme="majorHAnsi"/>
                <w:sz w:val="24"/>
                <w:szCs w:val="24"/>
              </w:rPr>
              <w:t>Gợi ý của hệ thống</w:t>
            </w:r>
            <w:r w:rsidR="000425A7">
              <w:rPr>
                <w:rFonts w:asciiTheme="majorHAnsi" w:hAnsiTheme="majorHAnsi"/>
                <w:sz w:val="24"/>
                <w:szCs w:val="24"/>
              </w:rPr>
              <w:t>” page</w:t>
            </w:r>
          </w:p>
          <w:p w14:paraId="5191408C" w14:textId="77777777" w:rsidR="000425A7" w:rsidRDefault="000425A7" w:rsidP="000425A7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econditions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4C660E8E" w14:textId="77777777" w:rsidR="000425A7" w:rsidRPr="004718DF" w:rsidRDefault="000425A7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User logs in as truck driver.</w:t>
            </w:r>
          </w:p>
          <w:p w14:paraId="0249334F" w14:textId="77777777" w:rsidR="000425A7" w:rsidRPr="00C23718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ost Conditions:</w:t>
            </w:r>
          </w:p>
          <w:p w14:paraId="4D420962" w14:textId="77777777" w:rsidR="000425A7" w:rsidRDefault="000425A7" w:rsidP="000425A7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0425A7">
              <w:rPr>
                <w:rFonts w:asciiTheme="majorHAnsi" w:hAnsiTheme="majorHAnsi"/>
                <w:b/>
                <w:sz w:val="24"/>
                <w:szCs w:val="24"/>
              </w:rPr>
              <w:t>Success:</w:t>
            </w:r>
            <w:r w:rsidRPr="000425A7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Deal </w:t>
            </w:r>
            <w:r w:rsidR="00852589">
              <w:rPr>
                <w:rFonts w:asciiTheme="majorHAnsi" w:hAnsiTheme="majorHAnsi"/>
                <w:sz w:val="24"/>
                <w:szCs w:val="24"/>
              </w:rPr>
              <w:t>is sent to goods owner</w:t>
            </w:r>
          </w:p>
          <w:p w14:paraId="796ECA78" w14:textId="77777777" w:rsidR="000425A7" w:rsidRDefault="000425A7" w:rsidP="000425A7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0425A7">
              <w:rPr>
                <w:rFonts w:asciiTheme="majorHAnsi" w:hAnsiTheme="majorHAnsi"/>
                <w:b/>
                <w:sz w:val="24"/>
                <w:szCs w:val="24"/>
              </w:rPr>
              <w:t>Fail:</w:t>
            </w: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  <w:r>
              <w:rPr>
                <w:rFonts w:asciiTheme="majorHAnsi" w:hAnsiTheme="majorHAnsi"/>
                <w:sz w:val="24"/>
                <w:szCs w:val="24"/>
              </w:rPr>
              <w:t>Deal</w:t>
            </w:r>
            <w:r w:rsidR="00852589">
              <w:rPr>
                <w:rFonts w:asciiTheme="majorHAnsi" w:hAnsiTheme="majorHAnsi"/>
                <w:sz w:val="24"/>
                <w:szCs w:val="24"/>
              </w:rPr>
              <w:t xml:space="preserve"> is not sent to goods owner. Error message is shown</w:t>
            </w:r>
          </w:p>
          <w:p w14:paraId="2A5A5495" w14:textId="77777777" w:rsidR="00DA7F08" w:rsidRPr="000425A7" w:rsidRDefault="00DA7F08" w:rsidP="00DA7F08">
            <w:pPr>
              <w:pStyle w:val="ListParagraph"/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</w:p>
          <w:p w14:paraId="666B9CB0" w14:textId="77777777" w:rsidR="000425A7" w:rsidRPr="00C23718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Main Success Scenario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0425A7" w:rsidRPr="00C23718" w14:paraId="336C755F" w14:textId="77777777" w:rsidTr="000425A7">
              <w:tc>
                <w:tcPr>
                  <w:tcW w:w="985" w:type="dxa"/>
                  <w:shd w:val="clear" w:color="auto" w:fill="D9D9D9" w:themeFill="background1" w:themeFillShade="D9"/>
                </w:tcPr>
                <w:p w14:paraId="4966ED7E" w14:textId="77777777" w:rsidR="000425A7" w:rsidRPr="00C23718" w:rsidRDefault="000425A7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0CB1E7A6" w14:textId="77777777" w:rsidR="000425A7" w:rsidRPr="00C23718" w:rsidRDefault="000425A7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20107BDC" w14:textId="77777777" w:rsidR="000425A7" w:rsidRPr="00C23718" w:rsidRDefault="000425A7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</w:t>
                  </w: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cr/>
                    <w:t>e</w:t>
                  </w:r>
                </w:p>
              </w:tc>
            </w:tr>
            <w:tr w:rsidR="000425A7" w:rsidRPr="00C23718" w14:paraId="3EDB25FF" w14:textId="77777777" w:rsidTr="000425A7">
              <w:tc>
                <w:tcPr>
                  <w:tcW w:w="985" w:type="dxa"/>
                </w:tcPr>
                <w:p w14:paraId="62DF9E2B" w14:textId="77777777" w:rsidR="000425A7" w:rsidRPr="00C23718" w:rsidRDefault="000425A7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37C3BD99" w14:textId="77777777" w:rsidR="000425A7" w:rsidRPr="00C23718" w:rsidRDefault="000425A7" w:rsidP="00A91E28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Truck </w:t>
                  </w:r>
                  <w:r w:rsidR="00BD4379">
                    <w:rPr>
                      <w:rFonts w:asciiTheme="majorHAnsi" w:hAnsiTheme="majorHAnsi"/>
                      <w:sz w:val="24"/>
                      <w:szCs w:val="24"/>
                    </w:rPr>
                    <w:t xml:space="preserve">clicks “Đề nghị” button next to a goods owner suggestion on </w:t>
                  </w:r>
                  <w:r w:rsidR="00BE6456">
                    <w:rPr>
                      <w:rFonts w:asciiTheme="majorHAnsi" w:hAnsiTheme="majorHAnsi"/>
                      <w:sz w:val="24"/>
                      <w:szCs w:val="24"/>
                    </w:rPr>
                    <w:t>“Gợi ý của hệ thống” page</w:t>
                  </w:r>
                </w:p>
              </w:tc>
              <w:tc>
                <w:tcPr>
                  <w:tcW w:w="4548" w:type="dxa"/>
                </w:tcPr>
                <w:p w14:paraId="6B4D7896" w14:textId="77777777" w:rsidR="000425A7" w:rsidRDefault="00A91E28" w:rsidP="000425A7">
                  <w:p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Redirect to “Đề nghị</w:t>
                  </w:r>
                  <w:r w:rsidR="000716EB">
                    <w:rPr>
                      <w:rFonts w:asciiTheme="majorHAnsi" w:hAnsiTheme="majorHAnsi"/>
                      <w:sz w:val="24"/>
                      <w:szCs w:val="24"/>
                    </w:rPr>
                    <w:t xml:space="preserve"> mới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” page with owner’s listed items and </w:t>
                  </w:r>
                  <w:r w:rsidR="00ED25BB">
                    <w:rPr>
                      <w:rFonts w:asciiTheme="majorHAnsi" w:hAnsiTheme="majorHAnsi"/>
                      <w:sz w:val="24"/>
                      <w:szCs w:val="24"/>
                    </w:rPr>
                    <w:t>2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textbox</w:t>
                  </w:r>
                  <w:r w:rsidR="00ED25BB">
                    <w:rPr>
                      <w:rFonts w:asciiTheme="majorHAnsi" w:hAnsiTheme="majorHAnsi"/>
                      <w:sz w:val="24"/>
                      <w:szCs w:val="24"/>
                    </w:rPr>
                    <w:t>es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:</w:t>
                  </w:r>
                </w:p>
                <w:p w14:paraId="161802D0" w14:textId="77777777" w:rsidR="00A91E28" w:rsidRDefault="00A91E28" w:rsidP="00A91E28">
                  <w:pPr>
                    <w:pStyle w:val="ListParagraph"/>
                    <w:numPr>
                      <w:ilvl w:val="0"/>
                      <w:numId w:val="3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Giá đề nghị: textbox, required</w:t>
                  </w:r>
                </w:p>
                <w:p w14:paraId="3230A3D4" w14:textId="77777777" w:rsidR="00ED25BB" w:rsidRDefault="00ED25BB" w:rsidP="00A91E28">
                  <w:pPr>
                    <w:pStyle w:val="ListParagraph"/>
                    <w:numPr>
                      <w:ilvl w:val="0"/>
                      <w:numId w:val="3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Ghi chú: textbox, max length = 50, not required</w:t>
                  </w:r>
                </w:p>
                <w:p w14:paraId="070AA7FC" w14:textId="0A1DA09E" w:rsidR="00BE6456" w:rsidRPr="00F262E9" w:rsidRDefault="00BE6456" w:rsidP="00F262E9">
                  <w:pPr>
                    <w:pStyle w:val="ListParagraph"/>
                    <w:numPr>
                      <w:ilvl w:val="0"/>
                      <w:numId w:val="3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Gửi đề nghị: button</w:t>
                  </w:r>
                </w:p>
              </w:tc>
            </w:tr>
            <w:tr w:rsidR="000425A7" w:rsidRPr="00C23718" w14:paraId="4EFDD5E5" w14:textId="77777777" w:rsidTr="000425A7">
              <w:tc>
                <w:tcPr>
                  <w:tcW w:w="985" w:type="dxa"/>
                </w:tcPr>
                <w:p w14:paraId="784D6AFF" w14:textId="77777777" w:rsidR="000425A7" w:rsidRPr="00C23718" w:rsidRDefault="000425A7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3240" w:type="dxa"/>
                </w:tcPr>
                <w:p w14:paraId="4D0E9DCA" w14:textId="77777777" w:rsidR="000425A7" w:rsidRPr="00C23718" w:rsidRDefault="000425A7" w:rsidP="00A91E28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</w:t>
                  </w:r>
                  <w:r w:rsidR="00A91E28">
                    <w:rPr>
                      <w:rFonts w:asciiTheme="majorHAnsi" w:hAnsiTheme="majorHAnsi"/>
                      <w:sz w:val="24"/>
                      <w:szCs w:val="24"/>
                    </w:rPr>
                    <w:t>Gửi đề nghị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” button [Alternative 1][Exception 1</w:t>
                  </w:r>
                  <w:r w:rsidR="00A91E28">
                    <w:rPr>
                      <w:rFonts w:asciiTheme="majorHAnsi" w:hAnsiTheme="majorHAnsi"/>
                      <w:sz w:val="24"/>
                      <w:szCs w:val="24"/>
                    </w:rPr>
                    <w:t>, 2, 3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]</w:t>
                  </w:r>
                </w:p>
              </w:tc>
              <w:tc>
                <w:tcPr>
                  <w:tcW w:w="4548" w:type="dxa"/>
                </w:tcPr>
                <w:p w14:paraId="44C8309D" w14:textId="77777777" w:rsidR="000425A7" w:rsidRPr="00C23718" w:rsidRDefault="00A91E28" w:rsidP="000425A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Offer is sent to the goods owner truck driver wants to make a deal with. Success message “Đề nghị đã được gửi thành công” is shown.</w:t>
                  </w:r>
                </w:p>
              </w:tc>
            </w:tr>
          </w:tbl>
          <w:p w14:paraId="7B038A61" w14:textId="77777777" w:rsidR="000425A7" w:rsidRPr="00C23718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</w:p>
          <w:p w14:paraId="51E0A36C" w14:textId="77777777" w:rsidR="00BE6456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lternative Scenario:</w:t>
            </w:r>
          </w:p>
          <w:p w14:paraId="2D59ABFC" w14:textId="39D9328F" w:rsidR="000425A7" w:rsidRPr="00F262E9" w:rsidRDefault="00F262E9" w:rsidP="00F262E9">
            <w:pPr>
              <w:pStyle w:val="ListParagraph"/>
              <w:numPr>
                <w:ilvl w:val="0"/>
                <w:numId w:val="3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/A</w:t>
            </w:r>
            <w:bookmarkStart w:id="5" w:name="_GoBack"/>
            <w:bookmarkEnd w:id="5"/>
            <w:r w:rsidR="000425A7" w:rsidRPr="00F262E9"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</w:p>
          <w:p w14:paraId="6427AB86" w14:textId="77777777" w:rsidR="000425A7" w:rsidRPr="00C23718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Exceptions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0425A7" w:rsidRPr="00C23718" w14:paraId="1413A680" w14:textId="77777777" w:rsidTr="000425A7">
              <w:tc>
                <w:tcPr>
                  <w:tcW w:w="985" w:type="dxa"/>
                  <w:shd w:val="clear" w:color="auto" w:fill="D9D9D9" w:themeFill="background1" w:themeFillShade="D9"/>
                </w:tcPr>
                <w:p w14:paraId="60EC30BC" w14:textId="77777777" w:rsidR="000425A7" w:rsidRPr="00C23718" w:rsidRDefault="000425A7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No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60167C34" w14:textId="77777777" w:rsidR="000425A7" w:rsidRPr="00C23718" w:rsidRDefault="000425A7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59A7C3E9" w14:textId="77777777" w:rsidR="000425A7" w:rsidRPr="00C23718" w:rsidRDefault="000425A7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A91E28" w:rsidRPr="00C23718" w14:paraId="03C0CE2E" w14:textId="77777777" w:rsidTr="000425A7">
              <w:tc>
                <w:tcPr>
                  <w:tcW w:w="985" w:type="dxa"/>
                </w:tcPr>
                <w:p w14:paraId="50E742B5" w14:textId="77777777" w:rsidR="00A91E28" w:rsidRPr="00C23718" w:rsidRDefault="00A91E28" w:rsidP="00A91E28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52F6FB29" w14:textId="77777777" w:rsidR="00A91E28" w:rsidRPr="00C23718" w:rsidRDefault="00A91E28" w:rsidP="00A91E28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Gửi đề nghị” button</w:t>
                  </w:r>
                </w:p>
              </w:tc>
              <w:tc>
                <w:tcPr>
                  <w:tcW w:w="4548" w:type="dxa"/>
                </w:tcPr>
                <w:p w14:paraId="680E32D4" w14:textId="77777777" w:rsidR="00A91E28" w:rsidRPr="00C23718" w:rsidRDefault="00A91E28" w:rsidP="00A91E28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Offer is not sent. Error message “Có lỗi xảy ra. Vui lòng thử lại sau” is shown.</w:t>
                  </w:r>
                </w:p>
              </w:tc>
            </w:tr>
            <w:tr w:rsidR="00A91E28" w:rsidRPr="00C23718" w14:paraId="290421B1" w14:textId="77777777" w:rsidTr="000425A7">
              <w:tc>
                <w:tcPr>
                  <w:tcW w:w="985" w:type="dxa"/>
                </w:tcPr>
                <w:p w14:paraId="16B2620D" w14:textId="77777777" w:rsidR="00A91E28" w:rsidRDefault="00ED25BB" w:rsidP="00A91E28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lastRenderedPageBreak/>
                    <w:t>2</w:t>
                  </w:r>
                </w:p>
              </w:tc>
              <w:tc>
                <w:tcPr>
                  <w:tcW w:w="3240" w:type="dxa"/>
                </w:tcPr>
                <w:p w14:paraId="54684E0F" w14:textId="77777777" w:rsidR="00A91E28" w:rsidRDefault="00ED25BB" w:rsidP="00A91E28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Giá đề nghị” field is empty</w:t>
                  </w:r>
                </w:p>
              </w:tc>
              <w:tc>
                <w:tcPr>
                  <w:tcW w:w="4548" w:type="dxa"/>
                </w:tcPr>
                <w:p w14:paraId="40877E46" w14:textId="77777777" w:rsidR="00A91E28" w:rsidRDefault="00ED25BB" w:rsidP="00A91E28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Giá đề nghị không được để trống” is shown.</w:t>
                  </w:r>
                </w:p>
              </w:tc>
            </w:tr>
            <w:tr w:rsidR="00A91E28" w:rsidRPr="00C23718" w14:paraId="75212583" w14:textId="77777777" w:rsidTr="000425A7">
              <w:tc>
                <w:tcPr>
                  <w:tcW w:w="985" w:type="dxa"/>
                </w:tcPr>
                <w:p w14:paraId="1E8D4A1C" w14:textId="77777777" w:rsidR="00A91E28" w:rsidRDefault="00ED25BB" w:rsidP="00A91E28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3</w:t>
                  </w:r>
                </w:p>
              </w:tc>
              <w:tc>
                <w:tcPr>
                  <w:tcW w:w="3240" w:type="dxa"/>
                </w:tcPr>
                <w:p w14:paraId="2D60E09A" w14:textId="77777777" w:rsidR="00A91E28" w:rsidRPr="00ED25BB" w:rsidRDefault="00ED25BB" w:rsidP="00ED25BB">
                  <w:pPr>
                    <w:pStyle w:val="ListParagraph"/>
                    <w:numPr>
                      <w:ilvl w:val="0"/>
                      <w:numId w:val="3"/>
                    </w:num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ED25BB">
                    <w:rPr>
                      <w:rFonts w:asciiTheme="majorHAnsi" w:hAnsiTheme="majorHAnsi"/>
                      <w:sz w:val="24"/>
                      <w:szCs w:val="24"/>
                    </w:rPr>
                    <w:t>“Giá đề nghị” field data is not a number.</w:t>
                  </w:r>
                </w:p>
                <w:p w14:paraId="789531E8" w14:textId="77777777" w:rsidR="00ED25BB" w:rsidRPr="00ED25BB" w:rsidRDefault="00ED25BB" w:rsidP="00ED25BB">
                  <w:pPr>
                    <w:pStyle w:val="ListParagraph"/>
                    <w:numPr>
                      <w:ilvl w:val="0"/>
                      <w:numId w:val="3"/>
                    </w:num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Giá đề nghị” field data is a negative number</w:t>
                  </w:r>
                </w:p>
              </w:tc>
              <w:tc>
                <w:tcPr>
                  <w:tcW w:w="4548" w:type="dxa"/>
                </w:tcPr>
                <w:p w14:paraId="0EA899CE" w14:textId="77777777" w:rsidR="00A91E28" w:rsidRDefault="00ED25BB" w:rsidP="00A91E28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Giá đề nghị không hợp lệ. Vui lòn</w:t>
                  </w:r>
                  <w:r w:rsidR="008E4E27">
                    <w:rPr>
                      <w:rFonts w:asciiTheme="majorHAnsi" w:hAnsiTheme="majorHAnsi"/>
                      <w:sz w:val="24"/>
                      <w:szCs w:val="24"/>
                    </w:rPr>
                    <w:t>g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nhập lại.” is shown.</w:t>
                  </w:r>
                </w:p>
              </w:tc>
            </w:tr>
            <w:tr w:rsidR="00ED25BB" w:rsidRPr="00C23718" w14:paraId="66AF39EF" w14:textId="77777777" w:rsidTr="000425A7">
              <w:tc>
                <w:tcPr>
                  <w:tcW w:w="985" w:type="dxa"/>
                </w:tcPr>
                <w:p w14:paraId="13A8FCD7" w14:textId="77777777" w:rsidR="00ED25BB" w:rsidRDefault="00ED25BB" w:rsidP="00A91E28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4</w:t>
                  </w:r>
                </w:p>
              </w:tc>
              <w:tc>
                <w:tcPr>
                  <w:tcW w:w="3240" w:type="dxa"/>
                </w:tcPr>
                <w:p w14:paraId="54F88D76" w14:textId="77777777" w:rsidR="00ED25BB" w:rsidRPr="00ED25BB" w:rsidRDefault="00ED25BB" w:rsidP="00ED25BB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Ghi chú” field data len</w:t>
                  </w:r>
                  <w:r w:rsidR="00DA7F08">
                    <w:rPr>
                      <w:rFonts w:asciiTheme="majorHAnsi" w:hAnsiTheme="majorHAnsi"/>
                      <w:sz w:val="24"/>
                      <w:szCs w:val="24"/>
                    </w:rPr>
                    <w:t>g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h is longer than 50</w:t>
                  </w:r>
                  <w:r w:rsidR="00DA7F08">
                    <w:rPr>
                      <w:rFonts w:asciiTheme="majorHAnsi" w:hAnsiTheme="majorHAnsi"/>
                      <w:sz w:val="24"/>
                      <w:szCs w:val="24"/>
                    </w:rPr>
                    <w:t xml:space="preserve"> words.</w:t>
                  </w:r>
                </w:p>
              </w:tc>
              <w:tc>
                <w:tcPr>
                  <w:tcW w:w="4548" w:type="dxa"/>
                </w:tcPr>
                <w:p w14:paraId="5E57BB09" w14:textId="77777777" w:rsidR="00ED25BB" w:rsidRDefault="00ED25BB" w:rsidP="00A91E28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Ghi chú tối đa dài 50 từ. Vui lòng nhập ngắn hơn.” is shown.</w:t>
                  </w:r>
                </w:p>
              </w:tc>
            </w:tr>
          </w:tbl>
          <w:p w14:paraId="6B4E74B7" w14:textId="77777777" w:rsidR="000425A7" w:rsidRPr="00C23718" w:rsidRDefault="000425A7" w:rsidP="000425A7">
            <w:pPr>
              <w:rPr>
                <w:rFonts w:asciiTheme="majorHAnsi" w:hAnsiTheme="majorHAnsi"/>
                <w:sz w:val="24"/>
                <w:szCs w:val="24"/>
              </w:rPr>
            </w:pPr>
          </w:p>
          <w:p w14:paraId="3BE08A17" w14:textId="77777777" w:rsidR="000425A7" w:rsidRPr="00C23718" w:rsidRDefault="000425A7" w:rsidP="000425A7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 xml:space="preserve">Relationships: </w:t>
            </w:r>
            <w:r w:rsidR="00DA7F08">
              <w:rPr>
                <w:rFonts w:asciiTheme="majorHAnsi" w:hAnsiTheme="majorHAnsi"/>
                <w:sz w:val="24"/>
                <w:szCs w:val="24"/>
              </w:rPr>
              <w:t>Make deal</w:t>
            </w:r>
          </w:p>
          <w:p w14:paraId="301E66B4" w14:textId="77777777" w:rsidR="000425A7" w:rsidRDefault="000425A7" w:rsidP="000425A7">
            <w:pPr>
              <w:keepNext/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Business Rules:</w:t>
            </w:r>
          </w:p>
          <w:p w14:paraId="1956D2C5" w14:textId="3D84090B" w:rsidR="001055AD" w:rsidRPr="001055AD" w:rsidRDefault="008B2E2A" w:rsidP="001055AD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When driver make a new offer,</w:t>
            </w:r>
            <w:r w:rsidR="00184DCC">
              <w:rPr>
                <w:rFonts w:asciiTheme="majorHAnsi" w:hAnsiTheme="majorHAnsi"/>
                <w:sz w:val="24"/>
                <w:szCs w:val="24"/>
              </w:rPr>
              <w:t xml:space="preserve"> total offer goods weight cannot be heavier than truck driver’s payload</w:t>
            </w:r>
            <w:r w:rsidR="001055AD">
              <w:rPr>
                <w:rFonts w:asciiTheme="majorHAnsi" w:hAnsiTheme="majorHAnsi"/>
                <w:sz w:val="24"/>
                <w:szCs w:val="24"/>
              </w:rPr>
              <w:t>.</w:t>
            </w:r>
          </w:p>
        </w:tc>
      </w:tr>
    </w:tbl>
    <w:p w14:paraId="6E431E4C" w14:textId="77777777" w:rsidR="005147D5" w:rsidRDefault="005147D5"/>
    <w:p w14:paraId="5CFEAEC3" w14:textId="21CFDFFB" w:rsidR="008052CA" w:rsidRDefault="008052CA">
      <w:r>
        <w:object w:dxaOrig="10590" w:dyaOrig="4771" w14:anchorId="006A096E">
          <v:shape id="_x0000_i1027" type="#_x0000_t75" style="width:467.25pt;height:210.75pt" o:ole="">
            <v:imagedata r:id="rId20" o:title=""/>
          </v:shape>
          <o:OLEObject Type="Embed" ProgID="Visio.Drawing.15" ShapeID="_x0000_i1027" DrawAspect="Content" ObjectID="_1483205104" r:id="rId21"/>
        </w:object>
      </w:r>
    </w:p>
    <w:p w14:paraId="59C1058C" w14:textId="77777777" w:rsidR="008052CA" w:rsidRDefault="008052CA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1"/>
        <w:gridCol w:w="2251"/>
        <w:gridCol w:w="2251"/>
        <w:gridCol w:w="2251"/>
      </w:tblGrid>
      <w:tr w:rsidR="00C63DF3" w:rsidRPr="00C23718" w14:paraId="127E8EBA" w14:textId="77777777" w:rsidTr="00174D4E">
        <w:tc>
          <w:tcPr>
            <w:tcW w:w="9004" w:type="dxa"/>
            <w:gridSpan w:val="4"/>
            <w:shd w:val="clear" w:color="auto" w:fill="D9D9D9" w:themeFill="background1" w:themeFillShade="D9"/>
          </w:tcPr>
          <w:p w14:paraId="1FEE429F" w14:textId="77777777" w:rsidR="00C63DF3" w:rsidRPr="00C23718" w:rsidRDefault="00466035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>USE CASE – FTS005</w:t>
            </w:r>
          </w:p>
        </w:tc>
      </w:tr>
      <w:tr w:rsidR="00C63DF3" w:rsidRPr="00C23718" w14:paraId="1FBF71A4" w14:textId="77777777" w:rsidTr="00174D4E">
        <w:tc>
          <w:tcPr>
            <w:tcW w:w="2251" w:type="dxa"/>
            <w:shd w:val="clear" w:color="auto" w:fill="D9D9D9" w:themeFill="background1" w:themeFillShade="D9"/>
          </w:tcPr>
          <w:p w14:paraId="1C363B8E" w14:textId="77777777" w:rsidR="00C63DF3" w:rsidRPr="00C23718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o.</w:t>
            </w:r>
          </w:p>
        </w:tc>
        <w:tc>
          <w:tcPr>
            <w:tcW w:w="2251" w:type="dxa"/>
          </w:tcPr>
          <w:p w14:paraId="67978316" w14:textId="77777777" w:rsidR="00C63DF3" w:rsidRPr="0011096B" w:rsidRDefault="00466035" w:rsidP="00174D4E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FTS005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3A8CCE4A" w14:textId="77777777" w:rsidR="00C63DF3" w:rsidRPr="00C23718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Version</w:t>
            </w:r>
          </w:p>
        </w:tc>
        <w:tc>
          <w:tcPr>
            <w:tcW w:w="2251" w:type="dxa"/>
          </w:tcPr>
          <w:p w14:paraId="46D2CAEB" w14:textId="146D197C" w:rsidR="00C63DF3" w:rsidRPr="00C23718" w:rsidRDefault="001055AD" w:rsidP="00174D4E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2.0</w:t>
            </w:r>
          </w:p>
        </w:tc>
      </w:tr>
      <w:tr w:rsidR="00C63DF3" w:rsidRPr="00C23718" w14:paraId="3F2C1766" w14:textId="77777777" w:rsidTr="00174D4E">
        <w:tc>
          <w:tcPr>
            <w:tcW w:w="2251" w:type="dxa"/>
            <w:shd w:val="clear" w:color="auto" w:fill="D9D9D9" w:themeFill="background1" w:themeFillShade="D9"/>
          </w:tcPr>
          <w:p w14:paraId="0E775302" w14:textId="77777777" w:rsidR="00C63DF3" w:rsidRPr="00C23718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ame</w:t>
            </w:r>
          </w:p>
        </w:tc>
        <w:tc>
          <w:tcPr>
            <w:tcW w:w="6753" w:type="dxa"/>
            <w:gridSpan w:val="3"/>
          </w:tcPr>
          <w:p w14:paraId="12B83092" w14:textId="77777777" w:rsidR="00C63DF3" w:rsidRPr="00C23718" w:rsidRDefault="00547BD4" w:rsidP="00174D4E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Accept Offer</w:t>
            </w:r>
          </w:p>
        </w:tc>
      </w:tr>
      <w:tr w:rsidR="00C63DF3" w:rsidRPr="00C23718" w14:paraId="1D7B6547" w14:textId="77777777" w:rsidTr="00174D4E">
        <w:tc>
          <w:tcPr>
            <w:tcW w:w="2251" w:type="dxa"/>
            <w:shd w:val="clear" w:color="auto" w:fill="D9D9D9" w:themeFill="background1" w:themeFillShade="D9"/>
          </w:tcPr>
          <w:p w14:paraId="198A6D0A" w14:textId="77777777" w:rsidR="00C63DF3" w:rsidRPr="00C23718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lastRenderedPageBreak/>
              <w:t>Author</w:t>
            </w:r>
          </w:p>
        </w:tc>
        <w:tc>
          <w:tcPr>
            <w:tcW w:w="6753" w:type="dxa"/>
            <w:gridSpan w:val="3"/>
          </w:tcPr>
          <w:p w14:paraId="6E85C8F6" w14:textId="77777777" w:rsidR="00C63DF3" w:rsidRPr="00C23718" w:rsidRDefault="00C63DF3" w:rsidP="00174D4E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guyen Quang Thien</w:t>
            </w:r>
          </w:p>
        </w:tc>
      </w:tr>
      <w:tr w:rsidR="00C63DF3" w:rsidRPr="00C23718" w14:paraId="55DF307E" w14:textId="77777777" w:rsidTr="00174D4E">
        <w:tc>
          <w:tcPr>
            <w:tcW w:w="2251" w:type="dxa"/>
            <w:shd w:val="clear" w:color="auto" w:fill="D9D9D9" w:themeFill="background1" w:themeFillShade="D9"/>
          </w:tcPr>
          <w:p w14:paraId="21E91B74" w14:textId="77777777" w:rsidR="00C63DF3" w:rsidRPr="00C23718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Date</w:t>
            </w:r>
          </w:p>
        </w:tc>
        <w:tc>
          <w:tcPr>
            <w:tcW w:w="2251" w:type="dxa"/>
          </w:tcPr>
          <w:p w14:paraId="06CEEFA2" w14:textId="77777777" w:rsidR="00C63DF3" w:rsidRPr="00C23718" w:rsidRDefault="00C63DF3" w:rsidP="00174D4E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14/01/2015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4BCBE00F" w14:textId="77777777" w:rsidR="00C63DF3" w:rsidRPr="00C23718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iority</w:t>
            </w:r>
          </w:p>
        </w:tc>
        <w:tc>
          <w:tcPr>
            <w:tcW w:w="2251" w:type="dxa"/>
          </w:tcPr>
          <w:p w14:paraId="675F80DB" w14:textId="77777777" w:rsidR="00C63DF3" w:rsidRPr="00C23718" w:rsidRDefault="00C63DF3" w:rsidP="00174D4E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High</w:t>
            </w:r>
          </w:p>
        </w:tc>
      </w:tr>
      <w:tr w:rsidR="00C63DF3" w:rsidRPr="00C23718" w14:paraId="7A141E4C" w14:textId="77777777" w:rsidTr="00174D4E">
        <w:tc>
          <w:tcPr>
            <w:tcW w:w="9004" w:type="dxa"/>
            <w:gridSpan w:val="4"/>
          </w:tcPr>
          <w:p w14:paraId="6E5430EE" w14:textId="77777777" w:rsidR="00C63DF3" w:rsidRDefault="00C63DF3" w:rsidP="00174D4E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ctor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2EE60E87" w14:textId="77777777" w:rsidR="00C63DF3" w:rsidRPr="004718DF" w:rsidRDefault="00C63DF3" w:rsidP="00174D4E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</w:t>
            </w:r>
          </w:p>
          <w:p w14:paraId="4AC81274" w14:textId="77777777" w:rsidR="00C63DF3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Summary:</w:t>
            </w: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</w:p>
          <w:p w14:paraId="7878DBEE" w14:textId="77777777" w:rsidR="00C63DF3" w:rsidRPr="004718DF" w:rsidRDefault="00C63DF3" w:rsidP="00174D4E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Truck driver </w:t>
            </w:r>
            <w:r w:rsidR="00547BD4">
              <w:rPr>
                <w:rFonts w:asciiTheme="majorHAnsi" w:hAnsiTheme="majorHAnsi"/>
                <w:sz w:val="24"/>
                <w:szCs w:val="24"/>
              </w:rPr>
              <w:t>accepts an offer from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goods owner</w:t>
            </w:r>
          </w:p>
          <w:p w14:paraId="4F9A39F6" w14:textId="77777777" w:rsidR="00C63DF3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Goal:</w:t>
            </w:r>
          </w:p>
          <w:p w14:paraId="6AAE7FFC" w14:textId="77777777" w:rsidR="00C63DF3" w:rsidRPr="00CE7A7B" w:rsidRDefault="00547BD4" w:rsidP="00174D4E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al is accepted, goods owner’s information is shown</w:t>
            </w:r>
          </w:p>
          <w:p w14:paraId="4370DCC9" w14:textId="77777777" w:rsidR="00C63DF3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Triggers:</w:t>
            </w:r>
          </w:p>
          <w:p w14:paraId="5BD2D69F" w14:textId="77777777" w:rsidR="00C63DF3" w:rsidRPr="004718DF" w:rsidRDefault="00C63DF3" w:rsidP="00174D4E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Truck driver clicks </w:t>
            </w:r>
            <w:r w:rsidR="00547BD4">
              <w:rPr>
                <w:rFonts w:asciiTheme="majorHAnsi" w:hAnsiTheme="majorHAnsi"/>
                <w:sz w:val="24"/>
                <w:szCs w:val="24"/>
              </w:rPr>
              <w:t>“Chấp nhận” button on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“</w:t>
            </w:r>
            <w:r w:rsidR="00CC35F8">
              <w:rPr>
                <w:rFonts w:asciiTheme="majorHAnsi" w:hAnsiTheme="majorHAnsi"/>
                <w:sz w:val="24"/>
                <w:szCs w:val="24"/>
              </w:rPr>
              <w:t>Trả lời đ</w:t>
            </w:r>
            <w:r w:rsidR="00547BD4">
              <w:rPr>
                <w:rFonts w:asciiTheme="majorHAnsi" w:hAnsiTheme="majorHAnsi"/>
                <w:sz w:val="24"/>
                <w:szCs w:val="24"/>
              </w:rPr>
              <w:t>ề nghị</w:t>
            </w:r>
            <w:r>
              <w:rPr>
                <w:rFonts w:asciiTheme="majorHAnsi" w:hAnsiTheme="majorHAnsi"/>
                <w:sz w:val="24"/>
                <w:szCs w:val="24"/>
              </w:rPr>
              <w:t>” page</w:t>
            </w:r>
          </w:p>
          <w:p w14:paraId="4280762A" w14:textId="77777777" w:rsidR="00C63DF3" w:rsidRDefault="00C63DF3" w:rsidP="00174D4E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econditions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55421262" w14:textId="77777777" w:rsidR="00C63DF3" w:rsidRPr="004718DF" w:rsidRDefault="00C63DF3" w:rsidP="00174D4E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User logs in as truck driver.</w:t>
            </w:r>
          </w:p>
          <w:p w14:paraId="62C80D5F" w14:textId="77777777" w:rsidR="00C63DF3" w:rsidRPr="00C23718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ost Conditions:</w:t>
            </w:r>
          </w:p>
          <w:p w14:paraId="2FB5D233" w14:textId="77777777" w:rsidR="00C63DF3" w:rsidRDefault="00C63DF3" w:rsidP="00174D4E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0425A7">
              <w:rPr>
                <w:rFonts w:asciiTheme="majorHAnsi" w:hAnsiTheme="majorHAnsi"/>
                <w:b/>
                <w:sz w:val="24"/>
                <w:szCs w:val="24"/>
              </w:rPr>
              <w:t>Success:</w:t>
            </w:r>
            <w:r w:rsidRPr="000425A7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 w:rsidR="00F61D4D">
              <w:rPr>
                <w:rFonts w:asciiTheme="majorHAnsi" w:hAnsiTheme="majorHAnsi"/>
                <w:sz w:val="24"/>
                <w:szCs w:val="24"/>
              </w:rPr>
              <w:t>Offer is accepted,</w:t>
            </w:r>
            <w:r w:rsidR="00D73A01">
              <w:rPr>
                <w:rFonts w:asciiTheme="majorHAnsi" w:hAnsiTheme="majorHAnsi"/>
                <w:sz w:val="24"/>
                <w:szCs w:val="24"/>
              </w:rPr>
              <w:t xml:space="preserve"> success message and</w:t>
            </w:r>
            <w:r w:rsidR="00F61D4D">
              <w:rPr>
                <w:rFonts w:asciiTheme="majorHAnsi" w:hAnsiTheme="majorHAnsi"/>
                <w:sz w:val="24"/>
                <w:szCs w:val="24"/>
              </w:rPr>
              <w:t xml:space="preserve"> goods owner information </w:t>
            </w:r>
            <w:r w:rsidR="00D73A01">
              <w:rPr>
                <w:rFonts w:asciiTheme="majorHAnsi" w:hAnsiTheme="majorHAnsi"/>
                <w:sz w:val="24"/>
                <w:szCs w:val="24"/>
              </w:rPr>
              <w:t>are</w:t>
            </w:r>
            <w:r w:rsidR="00F61D4D">
              <w:rPr>
                <w:rFonts w:asciiTheme="majorHAnsi" w:hAnsiTheme="majorHAnsi"/>
                <w:sz w:val="24"/>
                <w:szCs w:val="24"/>
              </w:rPr>
              <w:t xml:space="preserve"> shown</w:t>
            </w:r>
          </w:p>
          <w:p w14:paraId="6D4DBC73" w14:textId="77777777" w:rsidR="00C63DF3" w:rsidRDefault="00C63DF3" w:rsidP="00174D4E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0425A7">
              <w:rPr>
                <w:rFonts w:asciiTheme="majorHAnsi" w:hAnsiTheme="majorHAnsi"/>
                <w:b/>
                <w:sz w:val="24"/>
                <w:szCs w:val="24"/>
              </w:rPr>
              <w:t>Fail:</w:t>
            </w: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  <w:r w:rsidR="00F61D4D">
              <w:rPr>
                <w:rFonts w:asciiTheme="majorHAnsi" w:hAnsiTheme="majorHAnsi"/>
                <w:sz w:val="24"/>
                <w:szCs w:val="24"/>
              </w:rPr>
              <w:t>Offer is not accepted</w:t>
            </w:r>
            <w:r>
              <w:rPr>
                <w:rFonts w:asciiTheme="majorHAnsi" w:hAnsiTheme="majorHAnsi"/>
                <w:sz w:val="24"/>
                <w:szCs w:val="24"/>
              </w:rPr>
              <w:t>. Error message is shown</w:t>
            </w:r>
          </w:p>
          <w:p w14:paraId="5A438462" w14:textId="77777777" w:rsidR="00C63DF3" w:rsidRPr="000425A7" w:rsidRDefault="00C63DF3" w:rsidP="00174D4E">
            <w:pPr>
              <w:pStyle w:val="ListParagraph"/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</w:p>
          <w:p w14:paraId="6B3A8023" w14:textId="77777777" w:rsidR="00C63DF3" w:rsidRPr="00C23718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Main Success Scenario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171"/>
              <w:gridCol w:w="3097"/>
              <w:gridCol w:w="4414"/>
            </w:tblGrid>
            <w:tr w:rsidR="00C63DF3" w:rsidRPr="00C23718" w14:paraId="7D584C03" w14:textId="77777777" w:rsidTr="00BC5ABD">
              <w:trPr>
                <w:trHeight w:val="492"/>
              </w:trPr>
              <w:tc>
                <w:tcPr>
                  <w:tcW w:w="1171" w:type="dxa"/>
                  <w:shd w:val="clear" w:color="auto" w:fill="D9D9D9" w:themeFill="background1" w:themeFillShade="D9"/>
                </w:tcPr>
                <w:p w14:paraId="3E52A511" w14:textId="77777777" w:rsidR="00C63DF3" w:rsidRPr="00C23718" w:rsidRDefault="00C63DF3" w:rsidP="00174D4E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097" w:type="dxa"/>
                  <w:shd w:val="clear" w:color="auto" w:fill="D9D9D9" w:themeFill="background1" w:themeFillShade="D9"/>
                </w:tcPr>
                <w:p w14:paraId="03935BD0" w14:textId="77777777" w:rsidR="00C63DF3" w:rsidRPr="00C23718" w:rsidRDefault="00C63DF3" w:rsidP="00174D4E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414" w:type="dxa"/>
                  <w:shd w:val="clear" w:color="auto" w:fill="D9D9D9" w:themeFill="background1" w:themeFillShade="D9"/>
                </w:tcPr>
                <w:p w14:paraId="4735FDD9" w14:textId="77777777" w:rsidR="00C63DF3" w:rsidRPr="00C23718" w:rsidRDefault="00C63DF3" w:rsidP="00174D4E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</w:t>
                  </w: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cr/>
                    <w:t>e</w:t>
                  </w:r>
                </w:p>
              </w:tc>
            </w:tr>
            <w:tr w:rsidR="00BC5ABD" w:rsidRPr="00C23718" w14:paraId="52BD5100" w14:textId="77777777" w:rsidTr="00BC5ABD">
              <w:trPr>
                <w:trHeight w:val="1140"/>
              </w:trPr>
              <w:tc>
                <w:tcPr>
                  <w:tcW w:w="1171" w:type="dxa"/>
                </w:tcPr>
                <w:p w14:paraId="3F691BA8" w14:textId="77777777" w:rsidR="00BC5ABD" w:rsidRPr="00C23718" w:rsidRDefault="00BC5ABD" w:rsidP="00174D4E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ab/>
                    <w:t>1</w:t>
                  </w:r>
                </w:p>
              </w:tc>
              <w:tc>
                <w:tcPr>
                  <w:tcW w:w="3097" w:type="dxa"/>
                </w:tcPr>
                <w:p w14:paraId="3E56CC94" w14:textId="77777777" w:rsidR="00BC5ABD" w:rsidRPr="00C23718" w:rsidRDefault="00BC5ABD" w:rsidP="00174D4E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Chấp nhận” button on “Trả lời đề nghị” page</w:t>
                  </w:r>
                </w:p>
              </w:tc>
              <w:tc>
                <w:tcPr>
                  <w:tcW w:w="4414" w:type="dxa"/>
                </w:tcPr>
                <w:p w14:paraId="22F32DB9" w14:textId="77777777" w:rsidR="00BC5ABD" w:rsidRDefault="00BC5ABD" w:rsidP="00174D4E">
                  <w:p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Confirmation message “Bạn có chắc chắn không?” is shown.</w:t>
                  </w:r>
                </w:p>
                <w:p w14:paraId="662DD185" w14:textId="77777777" w:rsidR="00BC5ABD" w:rsidRPr="00667E6D" w:rsidRDefault="00BC5ABD" w:rsidP="00667E6D">
                  <w:pPr>
                    <w:tabs>
                      <w:tab w:val="left" w:pos="1335"/>
                    </w:tabs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ab/>
                  </w:r>
                </w:p>
              </w:tc>
            </w:tr>
            <w:tr w:rsidR="00992E94" w:rsidRPr="00C23718" w14:paraId="75A31EBD" w14:textId="77777777" w:rsidTr="00BC5ABD">
              <w:trPr>
                <w:trHeight w:val="1084"/>
              </w:trPr>
              <w:tc>
                <w:tcPr>
                  <w:tcW w:w="1171" w:type="dxa"/>
                </w:tcPr>
                <w:p w14:paraId="43D9500E" w14:textId="77777777" w:rsidR="00992E94" w:rsidRDefault="0038129B" w:rsidP="00992E94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3097" w:type="dxa"/>
                </w:tcPr>
                <w:p w14:paraId="02E107E0" w14:textId="77777777" w:rsidR="00992E94" w:rsidRPr="00C23718" w:rsidRDefault="00992E94" w:rsidP="00992E94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Truck driver clicks “Có” button </w:t>
                  </w:r>
                </w:p>
              </w:tc>
              <w:tc>
                <w:tcPr>
                  <w:tcW w:w="4414" w:type="dxa"/>
                </w:tcPr>
                <w:p w14:paraId="0DF7C73D" w14:textId="77777777" w:rsidR="00992E94" w:rsidRPr="00174D4E" w:rsidRDefault="00992E94" w:rsidP="00992E94">
                  <w:p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Offer is accepted. Success message “Đề nghị đã được chấp nhận.” is shown. Displays goods owner contact information.</w:t>
                  </w:r>
                </w:p>
              </w:tc>
            </w:tr>
          </w:tbl>
          <w:p w14:paraId="0DDF369E" w14:textId="77777777" w:rsidR="00C63DF3" w:rsidRPr="00C23718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</w:p>
          <w:p w14:paraId="473F0BE9" w14:textId="77777777" w:rsidR="00C63DF3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lternative Scenario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B30E37" w:rsidRPr="00C23718" w14:paraId="70A0E5C7" w14:textId="77777777" w:rsidTr="009A03A0">
              <w:tc>
                <w:tcPr>
                  <w:tcW w:w="985" w:type="dxa"/>
                  <w:shd w:val="clear" w:color="auto" w:fill="D9D9D9" w:themeFill="background1" w:themeFillShade="D9"/>
                </w:tcPr>
                <w:p w14:paraId="58B8D28B" w14:textId="77777777" w:rsidR="00B30E37" w:rsidRPr="00C23718" w:rsidRDefault="00B30E37" w:rsidP="00B30E3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457203B9" w14:textId="77777777" w:rsidR="00B30E37" w:rsidRPr="00C23718" w:rsidRDefault="00B30E37" w:rsidP="00B30E3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4205B942" w14:textId="77777777" w:rsidR="00B30E37" w:rsidRPr="00C23718" w:rsidRDefault="00B30E37" w:rsidP="00B30E3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s</w:t>
                  </w: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cr/>
                    <w:t>e</w:t>
                  </w:r>
                </w:p>
              </w:tc>
            </w:tr>
            <w:tr w:rsidR="00992E94" w:rsidRPr="00C23718" w14:paraId="2EBA401F" w14:textId="77777777" w:rsidTr="009A03A0">
              <w:tc>
                <w:tcPr>
                  <w:tcW w:w="985" w:type="dxa"/>
                </w:tcPr>
                <w:p w14:paraId="679BE419" w14:textId="77777777" w:rsidR="00992E94" w:rsidRPr="00C23718" w:rsidRDefault="00992E94" w:rsidP="00992E94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lastRenderedPageBreak/>
                    <w:t>1</w:t>
                  </w:r>
                </w:p>
              </w:tc>
              <w:tc>
                <w:tcPr>
                  <w:tcW w:w="3240" w:type="dxa"/>
                </w:tcPr>
                <w:p w14:paraId="628A86FF" w14:textId="77777777" w:rsidR="00992E94" w:rsidRPr="00C23718" w:rsidRDefault="00992E94" w:rsidP="00992E94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Truck driver clicks “Không” button </w:t>
                  </w:r>
                </w:p>
              </w:tc>
              <w:tc>
                <w:tcPr>
                  <w:tcW w:w="4548" w:type="dxa"/>
                </w:tcPr>
                <w:p w14:paraId="7769BE66" w14:textId="77777777" w:rsidR="00992E94" w:rsidRPr="003461E2" w:rsidRDefault="00992E94" w:rsidP="00992E94">
                  <w:pPr>
                    <w:rPr>
                      <w:rFonts w:asciiTheme="majorHAnsi" w:hAnsiTheme="majorHAnsi"/>
                      <w:b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No offer accepted. </w:t>
                  </w:r>
                  <w:r w:rsidR="003461E2">
                    <w:rPr>
                      <w:rFonts w:asciiTheme="majorHAnsi" w:hAnsiTheme="majorHAnsi"/>
                      <w:sz w:val="24"/>
                      <w:szCs w:val="24"/>
                    </w:rPr>
                    <w:t>“Trả lời đề nghị” page is shown.</w:t>
                  </w:r>
                </w:p>
              </w:tc>
            </w:tr>
          </w:tbl>
          <w:p w14:paraId="3A3AC2D9" w14:textId="77777777" w:rsidR="00C63DF3" w:rsidRPr="00B30E37" w:rsidRDefault="00C63DF3" w:rsidP="00B30E37">
            <w:pPr>
              <w:rPr>
                <w:rFonts w:asciiTheme="majorHAnsi" w:hAnsiTheme="majorHAnsi"/>
                <w:sz w:val="24"/>
                <w:szCs w:val="24"/>
              </w:rPr>
            </w:pPr>
          </w:p>
          <w:p w14:paraId="7B51D3A6" w14:textId="77777777" w:rsidR="00C63DF3" w:rsidRPr="00C23718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Exceptions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C63DF3" w:rsidRPr="00C23718" w14:paraId="7A017349" w14:textId="77777777" w:rsidTr="00174D4E">
              <w:tc>
                <w:tcPr>
                  <w:tcW w:w="985" w:type="dxa"/>
                  <w:shd w:val="clear" w:color="auto" w:fill="D9D9D9" w:themeFill="background1" w:themeFillShade="D9"/>
                </w:tcPr>
                <w:p w14:paraId="0D3178D3" w14:textId="77777777" w:rsidR="00C63DF3" w:rsidRPr="00C23718" w:rsidRDefault="00C63DF3" w:rsidP="00174D4E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No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3DF4F152" w14:textId="77777777" w:rsidR="00C63DF3" w:rsidRPr="00C23718" w:rsidRDefault="00C63DF3" w:rsidP="00174D4E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78DAB93E" w14:textId="77777777" w:rsidR="00C63DF3" w:rsidRPr="00C23718" w:rsidRDefault="00C63DF3" w:rsidP="00174D4E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C63DF3" w:rsidRPr="00C23718" w14:paraId="3F787E64" w14:textId="77777777" w:rsidTr="00174D4E">
              <w:tc>
                <w:tcPr>
                  <w:tcW w:w="985" w:type="dxa"/>
                </w:tcPr>
                <w:p w14:paraId="24B0A9CA" w14:textId="77777777" w:rsidR="00C63DF3" w:rsidRPr="00C23718" w:rsidRDefault="00C63DF3" w:rsidP="00174D4E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286E5E03" w14:textId="77777777" w:rsidR="00C63DF3" w:rsidRPr="00C23718" w:rsidRDefault="009F6552" w:rsidP="00174D4E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Chấp nhận” button on “</w:t>
                  </w:r>
                  <w:r w:rsidR="00CC35F8">
                    <w:rPr>
                      <w:rFonts w:asciiTheme="majorHAnsi" w:hAnsiTheme="majorHAnsi"/>
                      <w:sz w:val="24"/>
                      <w:szCs w:val="24"/>
                    </w:rPr>
                    <w:t>Trả lời đề nghị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” page</w:t>
                  </w:r>
                </w:p>
              </w:tc>
              <w:tc>
                <w:tcPr>
                  <w:tcW w:w="4548" w:type="dxa"/>
                </w:tcPr>
                <w:p w14:paraId="2D195256" w14:textId="77777777" w:rsidR="00C63DF3" w:rsidRPr="00C23718" w:rsidRDefault="009F6552" w:rsidP="00174D4E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Offer is not accepted</w:t>
                  </w:r>
                  <w:r w:rsidR="00C63DF3">
                    <w:rPr>
                      <w:rFonts w:asciiTheme="majorHAnsi" w:hAnsiTheme="majorHAnsi"/>
                      <w:sz w:val="24"/>
                      <w:szCs w:val="24"/>
                    </w:rPr>
                    <w:t>. Error message “Có lỗi xảy ra. Vui lòng thử lại sau” is shown.</w:t>
                  </w:r>
                </w:p>
              </w:tc>
            </w:tr>
          </w:tbl>
          <w:p w14:paraId="0C95914E" w14:textId="77777777" w:rsidR="00C63DF3" w:rsidRPr="00C23718" w:rsidRDefault="00C63DF3" w:rsidP="00174D4E">
            <w:pPr>
              <w:rPr>
                <w:rFonts w:asciiTheme="majorHAnsi" w:hAnsiTheme="majorHAnsi"/>
                <w:sz w:val="24"/>
                <w:szCs w:val="24"/>
              </w:rPr>
            </w:pPr>
          </w:p>
          <w:p w14:paraId="60F4220B" w14:textId="77777777" w:rsidR="00C63DF3" w:rsidRPr="00C23718" w:rsidRDefault="00C63DF3" w:rsidP="00174D4E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 xml:space="preserve">Relationships: </w:t>
            </w:r>
            <w:r>
              <w:rPr>
                <w:rFonts w:asciiTheme="majorHAnsi" w:hAnsiTheme="majorHAnsi"/>
                <w:sz w:val="24"/>
                <w:szCs w:val="24"/>
              </w:rPr>
              <w:t>Make deal</w:t>
            </w:r>
          </w:p>
          <w:p w14:paraId="10CAEF7E" w14:textId="77777777" w:rsidR="00C63DF3" w:rsidRDefault="00C63DF3" w:rsidP="00174D4E">
            <w:pPr>
              <w:keepNext/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Business Rules:</w:t>
            </w:r>
          </w:p>
          <w:p w14:paraId="5452730A" w14:textId="3C94944E" w:rsidR="00FF138A" w:rsidRPr="00FF138A" w:rsidRDefault="008B2E2A" w:rsidP="00FF138A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commentRangeStart w:id="6"/>
            <w:r>
              <w:rPr>
                <w:rFonts w:asciiTheme="majorHAnsi" w:hAnsiTheme="majorHAnsi"/>
                <w:sz w:val="24"/>
                <w:szCs w:val="24"/>
              </w:rPr>
              <w:t>System has to check availability of the offer during the time truck driver accepts offer</w:t>
            </w:r>
            <w:r w:rsidR="00ED2398">
              <w:rPr>
                <w:rFonts w:asciiTheme="majorHAnsi" w:hAnsiTheme="majorHAnsi"/>
                <w:sz w:val="24"/>
                <w:szCs w:val="24"/>
              </w:rPr>
              <w:t>.</w:t>
            </w:r>
            <w:commentRangeEnd w:id="6"/>
            <w:r w:rsidR="00FF138A">
              <w:rPr>
                <w:rStyle w:val="CommentReference"/>
              </w:rPr>
              <w:commentReference w:id="6"/>
            </w:r>
          </w:p>
        </w:tc>
      </w:tr>
    </w:tbl>
    <w:p w14:paraId="70DB3760" w14:textId="2706BC62" w:rsidR="00C63DF3" w:rsidRDefault="008052CA">
      <w:r>
        <w:object w:dxaOrig="10590" w:dyaOrig="4771" w14:anchorId="3D8836A1">
          <v:shape id="_x0000_i1028" type="#_x0000_t75" style="width:452.25pt;height:204pt" o:ole="">
            <v:imagedata r:id="rId22" o:title=""/>
          </v:shape>
          <o:OLEObject Type="Embed" ProgID="Visio.Drawing.15" ShapeID="_x0000_i1028" DrawAspect="Content" ObjectID="_1483205105" r:id="rId23"/>
        </w:object>
      </w:r>
    </w:p>
    <w:p w14:paraId="3ED06A10" w14:textId="77777777" w:rsidR="008052CA" w:rsidRDefault="008052CA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1"/>
        <w:gridCol w:w="2251"/>
        <w:gridCol w:w="2251"/>
        <w:gridCol w:w="2251"/>
      </w:tblGrid>
      <w:tr w:rsidR="00CA2F85" w:rsidRPr="00C23718" w14:paraId="02093008" w14:textId="77777777" w:rsidTr="009A03A0">
        <w:tc>
          <w:tcPr>
            <w:tcW w:w="9004" w:type="dxa"/>
            <w:gridSpan w:val="4"/>
            <w:shd w:val="clear" w:color="auto" w:fill="D9D9D9" w:themeFill="background1" w:themeFillShade="D9"/>
          </w:tcPr>
          <w:p w14:paraId="24E86220" w14:textId="77777777" w:rsidR="00CA2F85" w:rsidRPr="00C23718" w:rsidRDefault="0046603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>USE CASE – FTS006</w:t>
            </w:r>
          </w:p>
        </w:tc>
      </w:tr>
      <w:tr w:rsidR="00CA2F85" w:rsidRPr="00C23718" w14:paraId="60903FE1" w14:textId="77777777" w:rsidTr="009A03A0">
        <w:tc>
          <w:tcPr>
            <w:tcW w:w="2251" w:type="dxa"/>
            <w:shd w:val="clear" w:color="auto" w:fill="D9D9D9" w:themeFill="background1" w:themeFillShade="D9"/>
          </w:tcPr>
          <w:p w14:paraId="3584648B" w14:textId="77777777" w:rsidR="00CA2F85" w:rsidRPr="00C23718" w:rsidRDefault="00CA2F8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o.</w:t>
            </w:r>
          </w:p>
        </w:tc>
        <w:tc>
          <w:tcPr>
            <w:tcW w:w="2251" w:type="dxa"/>
          </w:tcPr>
          <w:p w14:paraId="331206D6" w14:textId="77777777" w:rsidR="00CA2F85" w:rsidRPr="0011096B" w:rsidRDefault="00466035" w:rsidP="009A03A0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FTS006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559CFE28" w14:textId="77777777" w:rsidR="00CA2F85" w:rsidRPr="00C23718" w:rsidRDefault="00CA2F8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Version</w:t>
            </w:r>
          </w:p>
        </w:tc>
        <w:tc>
          <w:tcPr>
            <w:tcW w:w="2251" w:type="dxa"/>
          </w:tcPr>
          <w:p w14:paraId="02CF2A23" w14:textId="2E6895BC" w:rsidR="00CA2F85" w:rsidRPr="00C23718" w:rsidRDefault="00923C50" w:rsidP="009A03A0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2.0</w:t>
            </w:r>
          </w:p>
        </w:tc>
      </w:tr>
      <w:tr w:rsidR="00CA2F85" w:rsidRPr="00C23718" w14:paraId="381AE07D" w14:textId="77777777" w:rsidTr="009A03A0">
        <w:tc>
          <w:tcPr>
            <w:tcW w:w="2251" w:type="dxa"/>
            <w:shd w:val="clear" w:color="auto" w:fill="D9D9D9" w:themeFill="background1" w:themeFillShade="D9"/>
          </w:tcPr>
          <w:p w14:paraId="18EF794E" w14:textId="77777777" w:rsidR="00CA2F85" w:rsidRPr="00C23718" w:rsidRDefault="00CA2F8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ame</w:t>
            </w:r>
          </w:p>
        </w:tc>
        <w:tc>
          <w:tcPr>
            <w:tcW w:w="6753" w:type="dxa"/>
            <w:gridSpan w:val="3"/>
          </w:tcPr>
          <w:p w14:paraId="360D524B" w14:textId="058F175C" w:rsidR="00CA2F85" w:rsidRPr="00C23718" w:rsidRDefault="00BC5ABD" w:rsidP="009A03A0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cli</w:t>
            </w:r>
            <w:r w:rsidR="00CA2F85">
              <w:rPr>
                <w:rFonts w:asciiTheme="majorHAnsi" w:hAnsiTheme="majorHAnsi"/>
                <w:sz w:val="24"/>
                <w:szCs w:val="24"/>
              </w:rPr>
              <w:t>ne Offer</w:t>
            </w:r>
          </w:p>
        </w:tc>
      </w:tr>
      <w:tr w:rsidR="00CA2F85" w:rsidRPr="00C23718" w14:paraId="614C4F7B" w14:textId="77777777" w:rsidTr="009A03A0">
        <w:tc>
          <w:tcPr>
            <w:tcW w:w="2251" w:type="dxa"/>
            <w:shd w:val="clear" w:color="auto" w:fill="D9D9D9" w:themeFill="background1" w:themeFillShade="D9"/>
          </w:tcPr>
          <w:p w14:paraId="7A22DBB2" w14:textId="77777777" w:rsidR="00CA2F85" w:rsidRPr="00C23718" w:rsidRDefault="00CA2F8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lastRenderedPageBreak/>
              <w:t>Author</w:t>
            </w:r>
          </w:p>
        </w:tc>
        <w:tc>
          <w:tcPr>
            <w:tcW w:w="6753" w:type="dxa"/>
            <w:gridSpan w:val="3"/>
          </w:tcPr>
          <w:p w14:paraId="26533606" w14:textId="77777777" w:rsidR="00CA2F85" w:rsidRPr="00C23718" w:rsidRDefault="00CA2F85" w:rsidP="009A03A0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guyen Quang Thien</w:t>
            </w:r>
          </w:p>
        </w:tc>
      </w:tr>
      <w:tr w:rsidR="00CA2F85" w:rsidRPr="00C23718" w14:paraId="5501F7C8" w14:textId="77777777" w:rsidTr="009A03A0">
        <w:tc>
          <w:tcPr>
            <w:tcW w:w="2251" w:type="dxa"/>
            <w:shd w:val="clear" w:color="auto" w:fill="D9D9D9" w:themeFill="background1" w:themeFillShade="D9"/>
          </w:tcPr>
          <w:p w14:paraId="47921094" w14:textId="77777777" w:rsidR="00CA2F85" w:rsidRPr="00C23718" w:rsidRDefault="00CA2F8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Date</w:t>
            </w:r>
          </w:p>
        </w:tc>
        <w:tc>
          <w:tcPr>
            <w:tcW w:w="2251" w:type="dxa"/>
          </w:tcPr>
          <w:p w14:paraId="4992D103" w14:textId="77777777" w:rsidR="00CA2F85" w:rsidRPr="00C23718" w:rsidRDefault="00CA2F85" w:rsidP="009A03A0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14/01/2015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2069325D" w14:textId="77777777" w:rsidR="00CA2F85" w:rsidRPr="00C23718" w:rsidRDefault="00CA2F8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iority</w:t>
            </w:r>
          </w:p>
        </w:tc>
        <w:tc>
          <w:tcPr>
            <w:tcW w:w="2251" w:type="dxa"/>
          </w:tcPr>
          <w:p w14:paraId="7EBDDE31" w14:textId="77777777" w:rsidR="00CA2F85" w:rsidRPr="00C23718" w:rsidRDefault="00CA2F85" w:rsidP="009A03A0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High</w:t>
            </w:r>
          </w:p>
        </w:tc>
      </w:tr>
      <w:tr w:rsidR="00CA2F85" w:rsidRPr="00C23718" w14:paraId="2A27D07F" w14:textId="77777777" w:rsidTr="009A03A0">
        <w:tc>
          <w:tcPr>
            <w:tcW w:w="9004" w:type="dxa"/>
            <w:gridSpan w:val="4"/>
          </w:tcPr>
          <w:p w14:paraId="478BA8C5" w14:textId="77777777" w:rsidR="00CA2F85" w:rsidRDefault="00CA2F85" w:rsidP="009A03A0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ctor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53D663BC" w14:textId="77777777" w:rsidR="00CA2F85" w:rsidRPr="004718DF" w:rsidRDefault="00CA2F85" w:rsidP="009A03A0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</w:t>
            </w:r>
          </w:p>
          <w:p w14:paraId="62BCF8CA" w14:textId="77777777" w:rsidR="00CA2F85" w:rsidRDefault="00CA2F8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Summary:</w:t>
            </w: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</w:p>
          <w:p w14:paraId="06A140E4" w14:textId="77777777" w:rsidR="00CA2F85" w:rsidRPr="004718DF" w:rsidRDefault="00CA2F85" w:rsidP="009A03A0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Truck driver </w:t>
            </w:r>
            <w:r w:rsidR="00D73A01">
              <w:rPr>
                <w:rFonts w:asciiTheme="majorHAnsi" w:hAnsiTheme="majorHAnsi"/>
                <w:sz w:val="24"/>
                <w:szCs w:val="24"/>
              </w:rPr>
              <w:t>declines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an offer from goods owner</w:t>
            </w:r>
          </w:p>
          <w:p w14:paraId="734326B1" w14:textId="77777777" w:rsidR="00CA2F85" w:rsidRDefault="00CA2F8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Goal:</w:t>
            </w:r>
          </w:p>
          <w:p w14:paraId="72305985" w14:textId="77777777" w:rsidR="00CA2F85" w:rsidRPr="00CE7A7B" w:rsidRDefault="00CA2F85" w:rsidP="009A03A0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Deal is </w:t>
            </w:r>
            <w:r w:rsidR="003D5988">
              <w:rPr>
                <w:rFonts w:asciiTheme="majorHAnsi" w:hAnsiTheme="majorHAnsi"/>
                <w:sz w:val="24"/>
                <w:szCs w:val="24"/>
              </w:rPr>
              <w:t>declined</w:t>
            </w:r>
          </w:p>
          <w:p w14:paraId="43E74205" w14:textId="77777777" w:rsidR="00CA2F85" w:rsidRDefault="00CA2F8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Triggers:</w:t>
            </w:r>
          </w:p>
          <w:p w14:paraId="19DC99A7" w14:textId="77777777" w:rsidR="00CA2F85" w:rsidRPr="004718DF" w:rsidRDefault="00CA2F85" w:rsidP="009A03A0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 clicks “</w:t>
            </w:r>
            <w:r w:rsidR="00D73A01">
              <w:rPr>
                <w:rFonts w:asciiTheme="majorHAnsi" w:hAnsiTheme="majorHAnsi"/>
                <w:sz w:val="24"/>
                <w:szCs w:val="24"/>
              </w:rPr>
              <w:t>Từ chối</w:t>
            </w:r>
            <w:r>
              <w:rPr>
                <w:rFonts w:asciiTheme="majorHAnsi" w:hAnsiTheme="majorHAnsi"/>
                <w:sz w:val="24"/>
                <w:szCs w:val="24"/>
              </w:rPr>
              <w:t>” button on “</w:t>
            </w:r>
            <w:r w:rsidR="00CC35F8">
              <w:rPr>
                <w:rFonts w:asciiTheme="majorHAnsi" w:hAnsiTheme="majorHAnsi"/>
                <w:sz w:val="24"/>
                <w:szCs w:val="24"/>
              </w:rPr>
              <w:t>Trả lời đề nghị</w:t>
            </w:r>
            <w:r>
              <w:rPr>
                <w:rFonts w:asciiTheme="majorHAnsi" w:hAnsiTheme="majorHAnsi"/>
                <w:sz w:val="24"/>
                <w:szCs w:val="24"/>
              </w:rPr>
              <w:t>” page</w:t>
            </w:r>
          </w:p>
          <w:p w14:paraId="3EFF5B5B" w14:textId="77777777" w:rsidR="00CA2F85" w:rsidRDefault="00CA2F85" w:rsidP="009A03A0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econditions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65609B08" w14:textId="77777777" w:rsidR="00CA2F85" w:rsidRPr="004718DF" w:rsidRDefault="00CA2F85" w:rsidP="009A03A0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User logs in as truck driver.</w:t>
            </w:r>
          </w:p>
          <w:p w14:paraId="46286E1A" w14:textId="77777777" w:rsidR="00CA2F85" w:rsidRPr="00C23718" w:rsidRDefault="00CA2F8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ost Conditions:</w:t>
            </w:r>
          </w:p>
          <w:p w14:paraId="1814C060" w14:textId="77777777" w:rsidR="00CA2F85" w:rsidRDefault="00CA2F85" w:rsidP="009A03A0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0425A7">
              <w:rPr>
                <w:rFonts w:asciiTheme="majorHAnsi" w:hAnsiTheme="majorHAnsi"/>
                <w:b/>
                <w:sz w:val="24"/>
                <w:szCs w:val="24"/>
              </w:rPr>
              <w:t>Success:</w:t>
            </w:r>
            <w:r w:rsidRPr="000425A7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Offer is </w:t>
            </w:r>
            <w:r w:rsidR="003D5988">
              <w:rPr>
                <w:rFonts w:asciiTheme="majorHAnsi" w:hAnsiTheme="majorHAnsi"/>
                <w:sz w:val="24"/>
                <w:szCs w:val="24"/>
              </w:rPr>
              <w:t>declined. Success message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is shown</w:t>
            </w:r>
          </w:p>
          <w:p w14:paraId="6F24F00C" w14:textId="77777777" w:rsidR="00CA2F85" w:rsidRDefault="00CA2F85" w:rsidP="009A03A0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0425A7">
              <w:rPr>
                <w:rFonts w:asciiTheme="majorHAnsi" w:hAnsiTheme="majorHAnsi"/>
                <w:b/>
                <w:sz w:val="24"/>
                <w:szCs w:val="24"/>
              </w:rPr>
              <w:t>Fail:</w:t>
            </w: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Offer is not </w:t>
            </w:r>
            <w:r w:rsidR="003D5988">
              <w:rPr>
                <w:rFonts w:asciiTheme="majorHAnsi" w:hAnsiTheme="majorHAnsi"/>
                <w:sz w:val="24"/>
                <w:szCs w:val="24"/>
              </w:rPr>
              <w:t>declined</w:t>
            </w:r>
            <w:r>
              <w:rPr>
                <w:rFonts w:asciiTheme="majorHAnsi" w:hAnsiTheme="majorHAnsi"/>
                <w:sz w:val="24"/>
                <w:szCs w:val="24"/>
              </w:rPr>
              <w:t>. Error message is shown</w:t>
            </w:r>
          </w:p>
          <w:p w14:paraId="771A0001" w14:textId="77777777" w:rsidR="00CA2F85" w:rsidRPr="000425A7" w:rsidRDefault="00CA2F85" w:rsidP="009A03A0">
            <w:pPr>
              <w:pStyle w:val="ListParagraph"/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</w:p>
          <w:p w14:paraId="3B7F2C1C" w14:textId="77777777" w:rsidR="00CA2F85" w:rsidRPr="00C23718" w:rsidRDefault="00CA2F8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Main Success Scenario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CA2F85" w:rsidRPr="00C23718" w14:paraId="7C11B395" w14:textId="77777777" w:rsidTr="009A03A0">
              <w:tc>
                <w:tcPr>
                  <w:tcW w:w="985" w:type="dxa"/>
                  <w:shd w:val="clear" w:color="auto" w:fill="D9D9D9" w:themeFill="background1" w:themeFillShade="D9"/>
                </w:tcPr>
                <w:p w14:paraId="18CC10DB" w14:textId="77777777" w:rsidR="00CA2F85" w:rsidRPr="00C23718" w:rsidRDefault="00CA2F85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67AF5D80" w14:textId="77777777" w:rsidR="00CA2F85" w:rsidRPr="00C23718" w:rsidRDefault="00CA2F85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4DA2DD54" w14:textId="77777777" w:rsidR="00CA2F85" w:rsidRPr="00C23718" w:rsidRDefault="00CA2F85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</w:t>
                  </w: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cr/>
                    <w:t>e</w:t>
                  </w:r>
                </w:p>
              </w:tc>
            </w:tr>
            <w:tr w:rsidR="00667E6D" w:rsidRPr="00C23718" w14:paraId="114792A9" w14:textId="77777777" w:rsidTr="009A03A0">
              <w:tc>
                <w:tcPr>
                  <w:tcW w:w="985" w:type="dxa"/>
                </w:tcPr>
                <w:p w14:paraId="4E2353B0" w14:textId="77777777" w:rsidR="00667E6D" w:rsidRPr="00C23718" w:rsidRDefault="00667E6D" w:rsidP="00667E6D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3C4E6AD1" w14:textId="77777777" w:rsidR="00667E6D" w:rsidRPr="00C23718" w:rsidRDefault="00667E6D" w:rsidP="00667E6D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Từ chối” button on “Trả lời đề nghị” page</w:t>
                  </w:r>
                </w:p>
              </w:tc>
              <w:tc>
                <w:tcPr>
                  <w:tcW w:w="4548" w:type="dxa"/>
                </w:tcPr>
                <w:p w14:paraId="2764B2A3" w14:textId="77777777" w:rsidR="00667E6D" w:rsidRDefault="00667E6D" w:rsidP="00667E6D">
                  <w:p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Confirmation message “Bạn có chắc chắn không?” is shown.</w:t>
                  </w:r>
                </w:p>
                <w:p w14:paraId="5D25E178" w14:textId="77777777" w:rsidR="00667E6D" w:rsidRPr="00667E6D" w:rsidRDefault="00667E6D" w:rsidP="00667E6D">
                  <w:pPr>
                    <w:tabs>
                      <w:tab w:val="left" w:pos="1335"/>
                    </w:tabs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ab/>
                  </w:r>
                </w:p>
              </w:tc>
            </w:tr>
            <w:tr w:rsidR="00667E6D" w:rsidRPr="00C23718" w14:paraId="08F0216F" w14:textId="77777777" w:rsidTr="009A03A0">
              <w:tc>
                <w:tcPr>
                  <w:tcW w:w="985" w:type="dxa"/>
                </w:tcPr>
                <w:p w14:paraId="01D21D9D" w14:textId="77777777" w:rsidR="00667E6D" w:rsidRDefault="00667E6D" w:rsidP="00667E6D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3240" w:type="dxa"/>
                </w:tcPr>
                <w:p w14:paraId="74C6B6B2" w14:textId="77777777" w:rsidR="00667E6D" w:rsidRDefault="00667E6D" w:rsidP="00667E6D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Có” button</w:t>
                  </w:r>
                </w:p>
              </w:tc>
              <w:tc>
                <w:tcPr>
                  <w:tcW w:w="4548" w:type="dxa"/>
                </w:tcPr>
                <w:p w14:paraId="065BC062" w14:textId="77777777" w:rsidR="00667E6D" w:rsidRPr="00174D4E" w:rsidRDefault="00667E6D" w:rsidP="00667E6D">
                  <w:p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Offer is declined. Success message “Đề nghị đã được từ chối.” is shown</w:t>
                  </w:r>
                </w:p>
              </w:tc>
            </w:tr>
          </w:tbl>
          <w:p w14:paraId="7F3F4AC7" w14:textId="77777777" w:rsidR="00CA2F85" w:rsidRPr="00C23718" w:rsidRDefault="00CA2F8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</w:p>
          <w:p w14:paraId="3A24C1FC" w14:textId="77777777" w:rsidR="00B30E37" w:rsidRDefault="00CA2F85" w:rsidP="00B30E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lternative Scenario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B30E37" w:rsidRPr="00C23718" w14:paraId="40AE8201" w14:textId="77777777" w:rsidTr="009A03A0">
              <w:tc>
                <w:tcPr>
                  <w:tcW w:w="985" w:type="dxa"/>
                  <w:shd w:val="clear" w:color="auto" w:fill="D9D9D9" w:themeFill="background1" w:themeFillShade="D9"/>
                </w:tcPr>
                <w:p w14:paraId="2F32A69B" w14:textId="77777777" w:rsidR="00B30E37" w:rsidRPr="00C23718" w:rsidRDefault="00B30E37" w:rsidP="00B30E3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452E5BC7" w14:textId="77777777" w:rsidR="00B30E37" w:rsidRPr="00C23718" w:rsidRDefault="00B30E37" w:rsidP="00B30E3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1E83C879" w14:textId="77777777" w:rsidR="00B30E37" w:rsidRPr="00C23718" w:rsidRDefault="00B30E37" w:rsidP="00B30E3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s</w:t>
                  </w: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cr/>
                    <w:t>e</w:t>
                  </w:r>
                </w:p>
              </w:tc>
            </w:tr>
            <w:tr w:rsidR="00B30E37" w:rsidRPr="00C23718" w14:paraId="04F3C7D6" w14:textId="77777777" w:rsidTr="009A03A0">
              <w:tc>
                <w:tcPr>
                  <w:tcW w:w="985" w:type="dxa"/>
                </w:tcPr>
                <w:p w14:paraId="01BE351C" w14:textId="77777777" w:rsidR="00B30E37" w:rsidRPr="00C23718" w:rsidRDefault="00B30E37" w:rsidP="00B30E3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lastRenderedPageBreak/>
                    <w:t>1</w:t>
                  </w:r>
                </w:p>
              </w:tc>
              <w:tc>
                <w:tcPr>
                  <w:tcW w:w="3240" w:type="dxa"/>
                </w:tcPr>
                <w:p w14:paraId="7908375A" w14:textId="77777777" w:rsidR="00B30E37" w:rsidRPr="00C23718" w:rsidRDefault="00B30E37" w:rsidP="00667E6D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</w:t>
                  </w:r>
                  <w:r w:rsidR="00667E6D">
                    <w:rPr>
                      <w:rFonts w:asciiTheme="majorHAnsi" w:hAnsiTheme="majorHAnsi"/>
                      <w:sz w:val="24"/>
                      <w:szCs w:val="24"/>
                    </w:rPr>
                    <w:t>Không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” button </w:t>
                  </w:r>
                </w:p>
              </w:tc>
              <w:tc>
                <w:tcPr>
                  <w:tcW w:w="4548" w:type="dxa"/>
                </w:tcPr>
                <w:p w14:paraId="4B408324" w14:textId="77777777" w:rsidR="00B30E37" w:rsidRPr="00C23718" w:rsidRDefault="00667E6D" w:rsidP="00667E6D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No offer is declined. “Trả lời đề nghị” page is shown</w:t>
                  </w:r>
                  <w:r w:rsidR="003461E2">
                    <w:rPr>
                      <w:rFonts w:asciiTheme="majorHAnsi" w:hAnsiTheme="majorHAnsi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1746025C" w14:textId="77777777" w:rsidR="00CA2F85" w:rsidRPr="009F6552" w:rsidRDefault="00B30E37" w:rsidP="00B30E37">
            <w:pPr>
              <w:rPr>
                <w:rFonts w:asciiTheme="majorHAnsi" w:hAnsiTheme="majorHAnsi"/>
                <w:sz w:val="24"/>
                <w:szCs w:val="24"/>
              </w:rPr>
            </w:pPr>
            <w:r w:rsidRPr="009F6552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73D53DF0" w14:textId="77777777" w:rsidR="00CA2F85" w:rsidRPr="00C23718" w:rsidRDefault="00CA2F8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Exceptions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CA2F85" w:rsidRPr="00C23718" w14:paraId="494BBF28" w14:textId="77777777" w:rsidTr="009A03A0">
              <w:tc>
                <w:tcPr>
                  <w:tcW w:w="985" w:type="dxa"/>
                  <w:shd w:val="clear" w:color="auto" w:fill="D9D9D9" w:themeFill="background1" w:themeFillShade="D9"/>
                </w:tcPr>
                <w:p w14:paraId="56B61B12" w14:textId="77777777" w:rsidR="00CA2F85" w:rsidRPr="00C23718" w:rsidRDefault="00CA2F85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No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2339572F" w14:textId="77777777" w:rsidR="00CA2F85" w:rsidRPr="00C23718" w:rsidRDefault="00CA2F85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69D27126" w14:textId="77777777" w:rsidR="00CA2F85" w:rsidRPr="00C23718" w:rsidRDefault="00CA2F85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CA2F85" w:rsidRPr="00C23718" w14:paraId="0F899BF1" w14:textId="77777777" w:rsidTr="009A03A0">
              <w:tc>
                <w:tcPr>
                  <w:tcW w:w="985" w:type="dxa"/>
                </w:tcPr>
                <w:p w14:paraId="79F14123" w14:textId="77777777" w:rsidR="00CA2F85" w:rsidRPr="00C23718" w:rsidRDefault="00CA2F85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375CD33A" w14:textId="77777777" w:rsidR="00CA2F85" w:rsidRPr="00C23718" w:rsidRDefault="00CA2F85" w:rsidP="00407B98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</w:t>
                  </w:r>
                  <w:r w:rsidR="00407B98">
                    <w:rPr>
                      <w:rFonts w:asciiTheme="majorHAnsi" w:hAnsiTheme="majorHAnsi"/>
                      <w:sz w:val="24"/>
                      <w:szCs w:val="24"/>
                    </w:rPr>
                    <w:t>Từ chối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” button on “</w:t>
                  </w:r>
                  <w:r w:rsidR="00CC35F8">
                    <w:rPr>
                      <w:rFonts w:asciiTheme="majorHAnsi" w:hAnsiTheme="majorHAnsi"/>
                      <w:sz w:val="24"/>
                      <w:szCs w:val="24"/>
                    </w:rPr>
                    <w:t>Trả lời đề nghị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” page</w:t>
                  </w:r>
                </w:p>
              </w:tc>
              <w:tc>
                <w:tcPr>
                  <w:tcW w:w="4548" w:type="dxa"/>
                </w:tcPr>
                <w:p w14:paraId="7F20271E" w14:textId="77777777" w:rsidR="00CA2F85" w:rsidRPr="00C23718" w:rsidRDefault="00CA2F85" w:rsidP="00407B98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Offer is not </w:t>
                  </w:r>
                  <w:r w:rsidR="00407B98">
                    <w:rPr>
                      <w:rFonts w:asciiTheme="majorHAnsi" w:hAnsiTheme="majorHAnsi"/>
                      <w:sz w:val="24"/>
                      <w:szCs w:val="24"/>
                    </w:rPr>
                    <w:t>declined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. Error message “Có lỗi xảy ra. Vui lòng thử lại sau” is shown.</w:t>
                  </w:r>
                </w:p>
              </w:tc>
            </w:tr>
          </w:tbl>
          <w:p w14:paraId="2D3031B6" w14:textId="77777777" w:rsidR="00CA2F85" w:rsidRPr="00C23718" w:rsidRDefault="00CA2F85" w:rsidP="009A03A0">
            <w:pPr>
              <w:rPr>
                <w:rFonts w:asciiTheme="majorHAnsi" w:hAnsiTheme="majorHAnsi"/>
                <w:sz w:val="24"/>
                <w:szCs w:val="24"/>
              </w:rPr>
            </w:pPr>
          </w:p>
          <w:p w14:paraId="2CEFDFB2" w14:textId="77777777" w:rsidR="00CA2F85" w:rsidRPr="00C23718" w:rsidRDefault="00CA2F85" w:rsidP="009A03A0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 xml:space="preserve">Relationships: </w:t>
            </w:r>
            <w:r>
              <w:rPr>
                <w:rFonts w:asciiTheme="majorHAnsi" w:hAnsiTheme="majorHAnsi"/>
                <w:sz w:val="24"/>
                <w:szCs w:val="24"/>
              </w:rPr>
              <w:t>Make deal</w:t>
            </w:r>
          </w:p>
          <w:p w14:paraId="09657B92" w14:textId="77777777" w:rsidR="00CA2F85" w:rsidRDefault="00CA2F85" w:rsidP="009A03A0">
            <w:pPr>
              <w:keepNext/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Business Rules:</w:t>
            </w:r>
          </w:p>
          <w:p w14:paraId="15424398" w14:textId="77777777" w:rsidR="00CA2F85" w:rsidRPr="00E24CB7" w:rsidRDefault="008B2E2A" w:rsidP="008B2E2A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System has to check availability of the offer during the time truck driver decline offer</w:t>
            </w:r>
          </w:p>
        </w:tc>
      </w:tr>
    </w:tbl>
    <w:p w14:paraId="54766D67" w14:textId="77777777" w:rsidR="00CA2F85" w:rsidRDefault="00CA2F85"/>
    <w:p w14:paraId="01158751" w14:textId="77777777" w:rsidR="00587551" w:rsidRDefault="00587551"/>
    <w:p w14:paraId="31F4DC0F" w14:textId="26928445" w:rsidR="00587551" w:rsidRDefault="00587551">
      <w:r>
        <w:object w:dxaOrig="10590" w:dyaOrig="4771" w14:anchorId="5749867F">
          <v:shape id="_x0000_i1033" type="#_x0000_t75" style="width:452.25pt;height:204pt" o:ole="">
            <v:imagedata r:id="rId24" o:title=""/>
          </v:shape>
          <o:OLEObject Type="Embed" ProgID="Visio.Drawing.15" ShapeID="_x0000_i1033" DrawAspect="Content" ObjectID="_1483205106" r:id="rId25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1"/>
        <w:gridCol w:w="2251"/>
        <w:gridCol w:w="2251"/>
        <w:gridCol w:w="2251"/>
      </w:tblGrid>
      <w:tr w:rsidR="009A03A0" w:rsidRPr="00C23718" w14:paraId="3DB860D5" w14:textId="77777777" w:rsidTr="009A03A0">
        <w:tc>
          <w:tcPr>
            <w:tcW w:w="9004" w:type="dxa"/>
            <w:gridSpan w:val="4"/>
            <w:shd w:val="clear" w:color="auto" w:fill="D9D9D9" w:themeFill="background1" w:themeFillShade="D9"/>
          </w:tcPr>
          <w:p w14:paraId="5E4FFD61" w14:textId="77777777" w:rsidR="009A03A0" w:rsidRPr="00C23718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>USE CASE – FTS007</w:t>
            </w:r>
          </w:p>
        </w:tc>
      </w:tr>
      <w:tr w:rsidR="009A03A0" w:rsidRPr="00C23718" w14:paraId="7917789A" w14:textId="77777777" w:rsidTr="009A03A0">
        <w:tc>
          <w:tcPr>
            <w:tcW w:w="2251" w:type="dxa"/>
            <w:shd w:val="clear" w:color="auto" w:fill="D9D9D9" w:themeFill="background1" w:themeFillShade="D9"/>
          </w:tcPr>
          <w:p w14:paraId="6567A91D" w14:textId="77777777" w:rsidR="009A03A0" w:rsidRPr="00C23718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o.</w:t>
            </w:r>
          </w:p>
        </w:tc>
        <w:tc>
          <w:tcPr>
            <w:tcW w:w="2251" w:type="dxa"/>
          </w:tcPr>
          <w:p w14:paraId="54CFA04A" w14:textId="77777777" w:rsidR="009A03A0" w:rsidRPr="0011096B" w:rsidRDefault="009A03A0" w:rsidP="009A03A0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FTS007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3C452028" w14:textId="77777777" w:rsidR="009A03A0" w:rsidRPr="00C23718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Version</w:t>
            </w:r>
          </w:p>
        </w:tc>
        <w:tc>
          <w:tcPr>
            <w:tcW w:w="2251" w:type="dxa"/>
          </w:tcPr>
          <w:p w14:paraId="42EF803D" w14:textId="5F1E10DA" w:rsidR="009A03A0" w:rsidRPr="00C23718" w:rsidRDefault="00923C50" w:rsidP="009A03A0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2.0</w:t>
            </w:r>
          </w:p>
        </w:tc>
      </w:tr>
      <w:tr w:rsidR="009A03A0" w:rsidRPr="00C23718" w14:paraId="7AA1E2BD" w14:textId="77777777" w:rsidTr="009A03A0">
        <w:tc>
          <w:tcPr>
            <w:tcW w:w="2251" w:type="dxa"/>
            <w:shd w:val="clear" w:color="auto" w:fill="D9D9D9" w:themeFill="background1" w:themeFillShade="D9"/>
          </w:tcPr>
          <w:p w14:paraId="147AA0FC" w14:textId="77777777" w:rsidR="009A03A0" w:rsidRPr="00C23718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lastRenderedPageBreak/>
              <w:t>Use Case Name</w:t>
            </w:r>
          </w:p>
        </w:tc>
        <w:tc>
          <w:tcPr>
            <w:tcW w:w="6753" w:type="dxa"/>
            <w:gridSpan w:val="3"/>
          </w:tcPr>
          <w:p w14:paraId="3F7EB2E5" w14:textId="77777777" w:rsidR="009A03A0" w:rsidRPr="00C23718" w:rsidRDefault="009A03A0" w:rsidP="009A03A0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Confirm delivery status</w:t>
            </w:r>
          </w:p>
        </w:tc>
      </w:tr>
      <w:tr w:rsidR="009A03A0" w:rsidRPr="00C23718" w14:paraId="7AECD9BB" w14:textId="77777777" w:rsidTr="009A03A0">
        <w:tc>
          <w:tcPr>
            <w:tcW w:w="2251" w:type="dxa"/>
            <w:shd w:val="clear" w:color="auto" w:fill="D9D9D9" w:themeFill="background1" w:themeFillShade="D9"/>
          </w:tcPr>
          <w:p w14:paraId="2F846DEA" w14:textId="77777777" w:rsidR="009A03A0" w:rsidRPr="00C23718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uthor</w:t>
            </w:r>
          </w:p>
        </w:tc>
        <w:tc>
          <w:tcPr>
            <w:tcW w:w="6753" w:type="dxa"/>
            <w:gridSpan w:val="3"/>
          </w:tcPr>
          <w:p w14:paraId="06796A3A" w14:textId="77777777" w:rsidR="009A03A0" w:rsidRPr="00C23718" w:rsidRDefault="009A03A0" w:rsidP="009A03A0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guyen Quang Thien</w:t>
            </w:r>
          </w:p>
        </w:tc>
      </w:tr>
      <w:tr w:rsidR="009A03A0" w:rsidRPr="00C23718" w14:paraId="78683DB4" w14:textId="77777777" w:rsidTr="009A03A0">
        <w:tc>
          <w:tcPr>
            <w:tcW w:w="2251" w:type="dxa"/>
            <w:shd w:val="clear" w:color="auto" w:fill="D9D9D9" w:themeFill="background1" w:themeFillShade="D9"/>
          </w:tcPr>
          <w:p w14:paraId="6B69D0A5" w14:textId="77777777" w:rsidR="009A03A0" w:rsidRPr="00C23718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Date</w:t>
            </w:r>
          </w:p>
        </w:tc>
        <w:tc>
          <w:tcPr>
            <w:tcW w:w="2251" w:type="dxa"/>
          </w:tcPr>
          <w:p w14:paraId="55763191" w14:textId="77777777" w:rsidR="009A03A0" w:rsidRPr="00C23718" w:rsidRDefault="009A03A0" w:rsidP="009A03A0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17/01/2015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3258699C" w14:textId="77777777" w:rsidR="009A03A0" w:rsidRPr="00C23718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iority</w:t>
            </w:r>
          </w:p>
        </w:tc>
        <w:tc>
          <w:tcPr>
            <w:tcW w:w="2251" w:type="dxa"/>
          </w:tcPr>
          <w:p w14:paraId="04D848A9" w14:textId="77777777" w:rsidR="009A03A0" w:rsidRPr="00C23718" w:rsidRDefault="009A03A0" w:rsidP="009A03A0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High</w:t>
            </w:r>
          </w:p>
        </w:tc>
      </w:tr>
      <w:tr w:rsidR="009A03A0" w:rsidRPr="00C23718" w14:paraId="13CC0E02" w14:textId="77777777" w:rsidTr="009A03A0">
        <w:tc>
          <w:tcPr>
            <w:tcW w:w="9004" w:type="dxa"/>
            <w:gridSpan w:val="4"/>
          </w:tcPr>
          <w:p w14:paraId="52141914" w14:textId="77777777" w:rsidR="009A03A0" w:rsidRDefault="009A03A0" w:rsidP="009A03A0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ctor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6812E350" w14:textId="77777777" w:rsidR="009A03A0" w:rsidRPr="004718DF" w:rsidRDefault="009A03A0" w:rsidP="009A03A0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</w:t>
            </w:r>
          </w:p>
          <w:p w14:paraId="37A7661B" w14:textId="77777777" w:rsidR="009A03A0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Summary:</w:t>
            </w: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</w:p>
          <w:p w14:paraId="2C04DED2" w14:textId="77777777" w:rsidR="009A03A0" w:rsidRPr="004718DF" w:rsidRDefault="009A03A0" w:rsidP="009A03A0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 confirms delivery status of a deal</w:t>
            </w:r>
          </w:p>
          <w:p w14:paraId="51E4DCEE" w14:textId="77777777" w:rsidR="009A03A0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Goal:</w:t>
            </w:r>
          </w:p>
          <w:p w14:paraId="53FC6A9B" w14:textId="77777777" w:rsidR="009A03A0" w:rsidRPr="00CE7A7B" w:rsidRDefault="009A03A0" w:rsidP="009A03A0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livery status is updated. Sending notification to goods owner.</w:t>
            </w:r>
          </w:p>
          <w:p w14:paraId="1592957A" w14:textId="77777777" w:rsidR="009A03A0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Triggers:</w:t>
            </w:r>
          </w:p>
          <w:p w14:paraId="337D22A4" w14:textId="77777777" w:rsidR="009A03A0" w:rsidRPr="004718DF" w:rsidRDefault="009A03A0" w:rsidP="009A03A0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 clicks “Đã gửi hàng” button on “Chi tiết giao dịch” page</w:t>
            </w:r>
          </w:p>
          <w:p w14:paraId="62A6C5B1" w14:textId="77777777" w:rsidR="009A03A0" w:rsidRDefault="009A03A0" w:rsidP="009A03A0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econditions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32FB0885" w14:textId="77777777" w:rsidR="009A03A0" w:rsidRDefault="009A03A0" w:rsidP="009A03A0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User logs in as truck driver.</w:t>
            </w:r>
          </w:p>
          <w:p w14:paraId="63829B66" w14:textId="77777777" w:rsidR="009A03A0" w:rsidRPr="00C23718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ost Conditions:</w:t>
            </w:r>
          </w:p>
          <w:p w14:paraId="24908407" w14:textId="77777777" w:rsidR="009A03A0" w:rsidRDefault="009A03A0" w:rsidP="009A03A0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0425A7">
              <w:rPr>
                <w:rFonts w:asciiTheme="majorHAnsi" w:hAnsiTheme="majorHAnsi"/>
                <w:b/>
                <w:sz w:val="24"/>
                <w:szCs w:val="24"/>
              </w:rPr>
              <w:t>Success:</w:t>
            </w:r>
            <w:r w:rsidRPr="000425A7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>
              <w:rPr>
                <w:rFonts w:asciiTheme="majorHAnsi" w:hAnsiTheme="majorHAnsi"/>
                <w:sz w:val="24"/>
                <w:szCs w:val="24"/>
              </w:rPr>
              <w:t>Delivery status is updated. Sending notification to goods owner. Success message is shown</w:t>
            </w:r>
            <w:r w:rsidR="00CF09CD">
              <w:rPr>
                <w:rFonts w:asciiTheme="majorHAnsi" w:hAnsiTheme="majorHAnsi"/>
                <w:sz w:val="24"/>
                <w:szCs w:val="24"/>
              </w:rPr>
              <w:t>.</w:t>
            </w:r>
          </w:p>
          <w:p w14:paraId="5725D091" w14:textId="77777777" w:rsidR="009A03A0" w:rsidRDefault="009A03A0" w:rsidP="009A03A0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0425A7">
              <w:rPr>
                <w:rFonts w:asciiTheme="majorHAnsi" w:hAnsiTheme="majorHAnsi"/>
                <w:b/>
                <w:sz w:val="24"/>
                <w:szCs w:val="24"/>
              </w:rPr>
              <w:t>Fail:</w:t>
            </w: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  <w:r w:rsidR="00BD0C25">
              <w:rPr>
                <w:rFonts w:asciiTheme="majorHAnsi" w:hAnsiTheme="majorHAnsi"/>
                <w:sz w:val="24"/>
                <w:szCs w:val="24"/>
              </w:rPr>
              <w:t>Delivery status is not updated. No notification is sent to goods owner.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Error message is shown</w:t>
            </w:r>
            <w:r w:rsidR="00CF09CD">
              <w:rPr>
                <w:rFonts w:asciiTheme="majorHAnsi" w:hAnsiTheme="majorHAnsi"/>
                <w:sz w:val="24"/>
                <w:szCs w:val="24"/>
              </w:rPr>
              <w:t>.</w:t>
            </w:r>
          </w:p>
          <w:p w14:paraId="60BF2437" w14:textId="77777777" w:rsidR="009A03A0" w:rsidRPr="000425A7" w:rsidRDefault="009A03A0" w:rsidP="009A03A0">
            <w:pPr>
              <w:pStyle w:val="ListParagraph"/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</w:p>
          <w:p w14:paraId="1FDD2E25" w14:textId="77777777" w:rsidR="009A03A0" w:rsidRPr="00C23718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Main Success Scenario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9A03A0" w:rsidRPr="00C23718" w14:paraId="0140BE97" w14:textId="77777777" w:rsidTr="009A03A0">
              <w:tc>
                <w:tcPr>
                  <w:tcW w:w="985" w:type="dxa"/>
                  <w:shd w:val="clear" w:color="auto" w:fill="D9D9D9" w:themeFill="background1" w:themeFillShade="D9"/>
                </w:tcPr>
                <w:p w14:paraId="034004F5" w14:textId="77777777" w:rsidR="009A03A0" w:rsidRPr="00C23718" w:rsidRDefault="009A03A0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4A0AD15E" w14:textId="77777777" w:rsidR="009A03A0" w:rsidRPr="00C23718" w:rsidRDefault="009A03A0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1C0EDCFE" w14:textId="77777777" w:rsidR="009A03A0" w:rsidRPr="00C23718" w:rsidRDefault="009A03A0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</w:t>
                  </w: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cr/>
                    <w:t>e</w:t>
                  </w:r>
                </w:p>
              </w:tc>
            </w:tr>
            <w:tr w:rsidR="009A03A0" w:rsidRPr="00C23718" w14:paraId="5DDBB2C2" w14:textId="77777777" w:rsidTr="009A03A0">
              <w:tc>
                <w:tcPr>
                  <w:tcW w:w="985" w:type="dxa"/>
                </w:tcPr>
                <w:p w14:paraId="2BDC50D1" w14:textId="77777777" w:rsidR="009A03A0" w:rsidRPr="00C23718" w:rsidRDefault="009A03A0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3E1530FA" w14:textId="77777777" w:rsidR="00CF09CD" w:rsidRPr="00CF09CD" w:rsidRDefault="00CF09CD" w:rsidP="00CF09CD">
                  <w:pPr>
                    <w:rPr>
                      <w:rFonts w:asciiTheme="majorHAnsi" w:hAnsiTheme="majorHAnsi"/>
                      <w:b/>
                      <w:sz w:val="24"/>
                      <w:szCs w:val="24"/>
                    </w:rPr>
                  </w:pPr>
                  <w:r w:rsidRPr="00CF09CD">
                    <w:rPr>
                      <w:rFonts w:asciiTheme="majorHAnsi" w:hAnsiTheme="majorHAnsi"/>
                      <w:sz w:val="24"/>
                      <w:szCs w:val="24"/>
                    </w:rPr>
                    <w:t>Truck driver clicks “Đã gửi hàng” button on “Chi tiết giao dịch” page</w:t>
                  </w:r>
                </w:p>
                <w:p w14:paraId="4E04BE00" w14:textId="77777777" w:rsidR="009A03A0" w:rsidRPr="00C23718" w:rsidRDefault="009A03A0" w:rsidP="009A03A0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</w:p>
              </w:tc>
              <w:tc>
                <w:tcPr>
                  <w:tcW w:w="4548" w:type="dxa"/>
                </w:tcPr>
                <w:p w14:paraId="26F9D99F" w14:textId="77777777" w:rsidR="009A03A0" w:rsidRDefault="009A03A0" w:rsidP="009A03A0">
                  <w:p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Confirmation message “Bạn có chắc chắn không?” is shown.</w:t>
                  </w:r>
                </w:p>
                <w:p w14:paraId="5A1E7783" w14:textId="77777777" w:rsidR="009A03A0" w:rsidRPr="00667E6D" w:rsidRDefault="009A03A0" w:rsidP="009A03A0">
                  <w:pPr>
                    <w:tabs>
                      <w:tab w:val="left" w:pos="1335"/>
                    </w:tabs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ab/>
                  </w:r>
                </w:p>
              </w:tc>
            </w:tr>
            <w:tr w:rsidR="009A03A0" w:rsidRPr="00C23718" w14:paraId="3711476C" w14:textId="77777777" w:rsidTr="009A03A0">
              <w:tc>
                <w:tcPr>
                  <w:tcW w:w="985" w:type="dxa"/>
                </w:tcPr>
                <w:p w14:paraId="506591F8" w14:textId="77777777" w:rsidR="009A03A0" w:rsidRDefault="009A03A0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3240" w:type="dxa"/>
                </w:tcPr>
                <w:p w14:paraId="639DBA99" w14:textId="77777777" w:rsidR="009A03A0" w:rsidRDefault="009A03A0" w:rsidP="009A03A0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Có” button</w:t>
                  </w:r>
                </w:p>
              </w:tc>
              <w:tc>
                <w:tcPr>
                  <w:tcW w:w="4548" w:type="dxa"/>
                </w:tcPr>
                <w:p w14:paraId="350C61D0" w14:textId="77777777" w:rsidR="009A03A0" w:rsidRPr="00174D4E" w:rsidRDefault="00CF09CD" w:rsidP="009A03A0">
                  <w:p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Delivery status is updated. Sending notification to goods owner. Success message is shown</w:t>
                  </w:r>
                </w:p>
              </w:tc>
            </w:tr>
          </w:tbl>
          <w:p w14:paraId="2CEDD26D" w14:textId="77777777" w:rsidR="009A03A0" w:rsidRPr="00C23718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</w:p>
          <w:p w14:paraId="3AAE716C" w14:textId="77777777" w:rsidR="009A03A0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lternative Scenario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9A03A0" w:rsidRPr="00C23718" w14:paraId="5C677EBA" w14:textId="77777777" w:rsidTr="009A03A0">
              <w:tc>
                <w:tcPr>
                  <w:tcW w:w="985" w:type="dxa"/>
                  <w:shd w:val="clear" w:color="auto" w:fill="D9D9D9" w:themeFill="background1" w:themeFillShade="D9"/>
                </w:tcPr>
                <w:p w14:paraId="5141FD32" w14:textId="77777777" w:rsidR="009A03A0" w:rsidRPr="00C23718" w:rsidRDefault="009A03A0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6B9B5382" w14:textId="77777777" w:rsidR="009A03A0" w:rsidRPr="00C23718" w:rsidRDefault="009A03A0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40DF9518" w14:textId="77777777" w:rsidR="009A03A0" w:rsidRPr="00C23718" w:rsidRDefault="009A03A0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s</w:t>
                  </w: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cr/>
                    <w:t>e</w:t>
                  </w:r>
                </w:p>
              </w:tc>
            </w:tr>
            <w:tr w:rsidR="009A03A0" w:rsidRPr="00C23718" w14:paraId="2BF86F04" w14:textId="77777777" w:rsidTr="009A03A0">
              <w:tc>
                <w:tcPr>
                  <w:tcW w:w="985" w:type="dxa"/>
                </w:tcPr>
                <w:p w14:paraId="09758A94" w14:textId="77777777" w:rsidR="009A03A0" w:rsidRPr="00C23718" w:rsidRDefault="009A03A0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7D51FD8B" w14:textId="77777777" w:rsidR="009A03A0" w:rsidRPr="00C23718" w:rsidRDefault="009A03A0" w:rsidP="009A03A0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Truck driver clicks “Không” button </w:t>
                  </w:r>
                </w:p>
              </w:tc>
              <w:tc>
                <w:tcPr>
                  <w:tcW w:w="4548" w:type="dxa"/>
                </w:tcPr>
                <w:p w14:paraId="4D78BD06" w14:textId="77777777" w:rsidR="009A03A0" w:rsidRPr="00C23718" w:rsidRDefault="00CF09CD" w:rsidP="00CF09CD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Delivery status remains the same</w:t>
                  </w:r>
                  <w:r w:rsidR="009A03A0">
                    <w:rPr>
                      <w:rFonts w:asciiTheme="majorHAnsi" w:hAnsiTheme="majorHAnsi"/>
                      <w:sz w:val="24"/>
                      <w:szCs w:val="24"/>
                    </w:rPr>
                    <w:t>. “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Chi tiết giao dịch</w:t>
                  </w:r>
                  <w:r w:rsidR="009A03A0">
                    <w:rPr>
                      <w:rFonts w:asciiTheme="majorHAnsi" w:hAnsiTheme="majorHAnsi"/>
                      <w:sz w:val="24"/>
                      <w:szCs w:val="24"/>
                    </w:rPr>
                    <w:t>” page is shown.</w:t>
                  </w:r>
                </w:p>
              </w:tc>
            </w:tr>
          </w:tbl>
          <w:p w14:paraId="74C7AC24" w14:textId="77777777" w:rsidR="009A03A0" w:rsidRPr="009F6552" w:rsidRDefault="009A03A0" w:rsidP="009A03A0">
            <w:pPr>
              <w:rPr>
                <w:rFonts w:asciiTheme="majorHAnsi" w:hAnsiTheme="majorHAnsi"/>
                <w:sz w:val="24"/>
                <w:szCs w:val="24"/>
              </w:rPr>
            </w:pPr>
            <w:r w:rsidRPr="009F6552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2B23CA0E" w14:textId="77777777" w:rsidR="009A03A0" w:rsidRPr="00C23718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Exceptions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9A03A0" w:rsidRPr="00C23718" w14:paraId="51CAB64B" w14:textId="77777777" w:rsidTr="009A03A0">
              <w:tc>
                <w:tcPr>
                  <w:tcW w:w="985" w:type="dxa"/>
                  <w:shd w:val="clear" w:color="auto" w:fill="D9D9D9" w:themeFill="background1" w:themeFillShade="D9"/>
                </w:tcPr>
                <w:p w14:paraId="170B40FF" w14:textId="77777777" w:rsidR="009A03A0" w:rsidRPr="00C23718" w:rsidRDefault="009A03A0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No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25C93C2C" w14:textId="77777777" w:rsidR="009A03A0" w:rsidRPr="00C23718" w:rsidRDefault="009A03A0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34162D0A" w14:textId="77777777" w:rsidR="009A03A0" w:rsidRPr="00C23718" w:rsidRDefault="009A03A0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9A03A0" w:rsidRPr="00C23718" w14:paraId="2A499A4E" w14:textId="77777777" w:rsidTr="009A03A0">
              <w:tc>
                <w:tcPr>
                  <w:tcW w:w="985" w:type="dxa"/>
                </w:tcPr>
                <w:p w14:paraId="68C03708" w14:textId="77777777" w:rsidR="009A03A0" w:rsidRPr="00C23718" w:rsidRDefault="009A03A0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310C1B4E" w14:textId="77777777" w:rsidR="009A03A0" w:rsidRPr="00C23718" w:rsidRDefault="00CF09CD" w:rsidP="009A03A0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Có” button</w:t>
                  </w:r>
                </w:p>
              </w:tc>
              <w:tc>
                <w:tcPr>
                  <w:tcW w:w="4548" w:type="dxa"/>
                </w:tcPr>
                <w:p w14:paraId="38803A4E" w14:textId="77777777" w:rsidR="009A03A0" w:rsidRPr="00C23718" w:rsidRDefault="00CF09CD" w:rsidP="009A03A0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Delivery status is not updated. No notification is sent to goods owner. Error message is shown.</w:t>
                  </w:r>
                </w:p>
              </w:tc>
            </w:tr>
          </w:tbl>
          <w:p w14:paraId="64B15F40" w14:textId="77777777" w:rsidR="009A03A0" w:rsidRPr="00C23718" w:rsidRDefault="009A03A0" w:rsidP="009A03A0">
            <w:pPr>
              <w:rPr>
                <w:rFonts w:asciiTheme="majorHAnsi" w:hAnsiTheme="majorHAnsi"/>
                <w:sz w:val="24"/>
                <w:szCs w:val="24"/>
              </w:rPr>
            </w:pPr>
          </w:p>
          <w:p w14:paraId="03A00DF1" w14:textId="77777777" w:rsidR="009A03A0" w:rsidRPr="00CF09CD" w:rsidRDefault="00CF09CD" w:rsidP="009A03A0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Relationships: </w:t>
            </w:r>
            <w:r>
              <w:rPr>
                <w:rFonts w:asciiTheme="majorHAnsi" w:hAnsiTheme="majorHAnsi"/>
                <w:sz w:val="24"/>
                <w:szCs w:val="24"/>
              </w:rPr>
              <w:t>N/A</w:t>
            </w:r>
          </w:p>
          <w:p w14:paraId="2E439B69" w14:textId="77777777" w:rsidR="009A03A0" w:rsidRDefault="009A03A0" w:rsidP="009A03A0">
            <w:pPr>
              <w:keepNext/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Business Rules:</w:t>
            </w:r>
          </w:p>
          <w:p w14:paraId="72ADE235" w14:textId="77777777" w:rsidR="009A03A0" w:rsidRPr="00E24CB7" w:rsidRDefault="00D56E58" w:rsidP="009A03A0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livery status updated from truck driver is not the final status of the delivery.</w:t>
            </w:r>
            <w:r w:rsidR="00715F57">
              <w:rPr>
                <w:rFonts w:asciiTheme="majorHAnsi" w:hAnsiTheme="majorHAnsi"/>
                <w:sz w:val="24"/>
                <w:szCs w:val="24"/>
              </w:rPr>
              <w:t xml:space="preserve"> Delivery status is marked to completed when goods owner or staff confirm the status.</w:t>
            </w:r>
          </w:p>
        </w:tc>
      </w:tr>
    </w:tbl>
    <w:p w14:paraId="164214DB" w14:textId="77777777" w:rsidR="009A03A0" w:rsidRDefault="009A03A0"/>
    <w:sectPr w:rsidR="009A03A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0" w:author="Huy Bùi" w:date="2015-01-19T15:07:00Z" w:initials="HB">
    <w:p w14:paraId="7683F99C" w14:textId="2A1CB005" w:rsidR="00CF06CA" w:rsidRDefault="00CF06CA">
      <w:pPr>
        <w:pStyle w:val="CommentText"/>
      </w:pPr>
      <w:r>
        <w:rPr>
          <w:rStyle w:val="CommentReference"/>
        </w:rPr>
        <w:annotationRef/>
      </w:r>
      <w:r>
        <w:t>Generalize</w:t>
      </w:r>
      <w:r w:rsidR="00923C50">
        <w:t>, vẽ hình cho từng case</w:t>
      </w:r>
    </w:p>
  </w:comment>
  <w:comment w:id="1" w:author="Huy Bùi" w:date="2015-01-19T15:08:00Z" w:initials="HB">
    <w:p w14:paraId="2D21BA47" w14:textId="0AA9AFCB" w:rsidR="00CF06CA" w:rsidRDefault="00CF06CA">
      <w:pPr>
        <w:pStyle w:val="CommentText"/>
      </w:pPr>
      <w:r>
        <w:rPr>
          <w:rStyle w:val="CommentReference"/>
        </w:rPr>
        <w:annotationRef/>
      </w:r>
      <w:r>
        <w:t>2.0</w:t>
      </w:r>
    </w:p>
  </w:comment>
  <w:comment w:id="2" w:author="Huy Bùi" w:date="2015-01-19T15:15:00Z" w:initials="HB">
    <w:p w14:paraId="16E1B186" w14:textId="78E89892" w:rsidR="00CF06CA" w:rsidRDefault="00CF06CA">
      <w:pPr>
        <w:pStyle w:val="CommentText"/>
      </w:pPr>
      <w:r>
        <w:rPr>
          <w:rStyle w:val="CommentReference"/>
        </w:rPr>
        <w:annotationRef/>
      </w:r>
      <w:r>
        <w:t>2.0</w:t>
      </w:r>
    </w:p>
  </w:comment>
  <w:comment w:id="3" w:author="Huy Bùi" w:date="2015-01-19T15:15:00Z" w:initials="HB">
    <w:p w14:paraId="0E321D97" w14:textId="7F060214" w:rsidR="00CF06CA" w:rsidRDefault="00CF06CA">
      <w:pPr>
        <w:pStyle w:val="CommentText"/>
      </w:pPr>
      <w:r>
        <w:rPr>
          <w:rStyle w:val="CommentReference"/>
        </w:rPr>
        <w:annotationRef/>
      </w:r>
      <w:r>
        <w:t>Kiểm tra</w:t>
      </w:r>
    </w:p>
  </w:comment>
  <w:comment w:id="4" w:author="Huy Bùi" w:date="2015-01-19T15:19:00Z" w:initials="HB">
    <w:p w14:paraId="1F3315EE" w14:textId="1085B2D9" w:rsidR="00CF06CA" w:rsidRDefault="00CF06CA">
      <w:pPr>
        <w:pStyle w:val="CommentText"/>
      </w:pPr>
      <w:r>
        <w:rPr>
          <w:rStyle w:val="CommentReference"/>
        </w:rPr>
        <w:annotationRef/>
      </w:r>
      <w:r>
        <w:t>Generalize</w:t>
      </w:r>
    </w:p>
  </w:comment>
  <w:comment w:id="6" w:author="Huy Bùi" w:date="2015-01-19T15:37:00Z" w:initials="HB">
    <w:p w14:paraId="7709F080" w14:textId="6AE5ABE3" w:rsidR="00FF138A" w:rsidRDefault="00FF138A" w:rsidP="00FF138A">
      <w:pPr>
        <w:pStyle w:val="CommentText"/>
        <w:numPr>
          <w:ilvl w:val="0"/>
          <w:numId w:val="5"/>
        </w:numPr>
      </w:pPr>
      <w:r>
        <w:rPr>
          <w:rStyle w:val="CommentReference"/>
        </w:rPr>
        <w:annotationRef/>
      </w:r>
      <w:r>
        <w:t xml:space="preserve"> Trường hợp đã accept deal trước đó thì sao</w:t>
      </w:r>
      <w:r w:rsidR="00923C50">
        <w:t>.</w:t>
      </w:r>
    </w:p>
    <w:p w14:paraId="1A566961" w14:textId="77A75E9D" w:rsidR="00FF138A" w:rsidRDefault="00FF138A" w:rsidP="00FF138A">
      <w:pPr>
        <w:pStyle w:val="CommentText"/>
        <w:numPr>
          <w:ilvl w:val="0"/>
          <w:numId w:val="5"/>
        </w:numPr>
      </w:pPr>
      <w:r>
        <w:t xml:space="preserve"> Đoạn đường của điểm khởi hành của truck driver phải trước goods owner</w:t>
      </w:r>
      <w:r w:rsidR="00923C50">
        <w:t>.</w:t>
      </w:r>
    </w:p>
    <w:p w14:paraId="2B0A5166" w14:textId="3433EBE7" w:rsidR="00FF138A" w:rsidRDefault="00923C50" w:rsidP="00923C50">
      <w:pPr>
        <w:pStyle w:val="CommentText"/>
        <w:numPr>
          <w:ilvl w:val="0"/>
          <w:numId w:val="5"/>
        </w:numPr>
      </w:pPr>
      <w:r>
        <w:t xml:space="preserve"> 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7683F99C" w15:done="0"/>
  <w15:commentEx w15:paraId="2D21BA47" w15:done="0"/>
  <w15:commentEx w15:paraId="16E1B186" w15:done="0"/>
  <w15:commentEx w15:paraId="0E321D97" w15:done="0"/>
  <w15:commentEx w15:paraId="1F3315EE" w15:done="0"/>
  <w15:commentEx w15:paraId="2B0A5166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17F42D0"/>
    <w:multiLevelType w:val="hybridMultilevel"/>
    <w:tmpl w:val="ECD088E6"/>
    <w:lvl w:ilvl="0" w:tplc="7F5E9F04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="Cambria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3AD1376"/>
    <w:multiLevelType w:val="hybridMultilevel"/>
    <w:tmpl w:val="5C3CC46A"/>
    <w:lvl w:ilvl="0" w:tplc="5FD4C3C2">
      <w:start w:val="1"/>
      <w:numFmt w:val="bullet"/>
      <w:lvlText w:val="-"/>
      <w:lvlJc w:val="left"/>
      <w:pPr>
        <w:ind w:left="720" w:hanging="360"/>
      </w:pPr>
      <w:rPr>
        <w:rFonts w:ascii="Calibri Light" w:eastAsiaTheme="minorEastAsia" w:hAnsi="Calibri Light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8407C09"/>
    <w:multiLevelType w:val="hybridMultilevel"/>
    <w:tmpl w:val="28B62C20"/>
    <w:lvl w:ilvl="0" w:tplc="7F5E9F04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="Cambria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7A55705B"/>
    <w:multiLevelType w:val="hybridMultilevel"/>
    <w:tmpl w:val="F19EDA00"/>
    <w:lvl w:ilvl="0" w:tplc="95FA1DF6">
      <w:start w:val="2"/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7C6B71EA"/>
    <w:multiLevelType w:val="hybridMultilevel"/>
    <w:tmpl w:val="FE2ECA12"/>
    <w:lvl w:ilvl="0" w:tplc="7F5E9F04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="Cambria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2"/>
  </w:num>
  <w:num w:numId="3">
    <w:abstractNumId w:val="0"/>
  </w:num>
  <w:num w:numId="4">
    <w:abstractNumId w:val="1"/>
  </w:num>
  <w:num w:numId="5">
    <w:abstractNumId w:val="3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y Bùi">
    <w15:presenceInfo w15:providerId="Windows Live" w15:userId="32eaaa562d751e6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546A3"/>
    <w:rsid w:val="00025C85"/>
    <w:rsid w:val="000317B0"/>
    <w:rsid w:val="000425A7"/>
    <w:rsid w:val="00055BAC"/>
    <w:rsid w:val="000621FC"/>
    <w:rsid w:val="00066C48"/>
    <w:rsid w:val="000716EB"/>
    <w:rsid w:val="000908DA"/>
    <w:rsid w:val="000D2964"/>
    <w:rsid w:val="001055AD"/>
    <w:rsid w:val="00174D4E"/>
    <w:rsid w:val="00184DCC"/>
    <w:rsid w:val="001A2545"/>
    <w:rsid w:val="001A49B5"/>
    <w:rsid w:val="001D5426"/>
    <w:rsid w:val="00201E75"/>
    <w:rsid w:val="002556B9"/>
    <w:rsid w:val="00283382"/>
    <w:rsid w:val="002A7C6D"/>
    <w:rsid w:val="002E179C"/>
    <w:rsid w:val="003029B2"/>
    <w:rsid w:val="003241B7"/>
    <w:rsid w:val="00334E37"/>
    <w:rsid w:val="003461E2"/>
    <w:rsid w:val="00350B51"/>
    <w:rsid w:val="003524C4"/>
    <w:rsid w:val="00353356"/>
    <w:rsid w:val="00357780"/>
    <w:rsid w:val="0038129B"/>
    <w:rsid w:val="003A097B"/>
    <w:rsid w:val="003D5988"/>
    <w:rsid w:val="00407B98"/>
    <w:rsid w:val="00416AB1"/>
    <w:rsid w:val="004473AE"/>
    <w:rsid w:val="00466035"/>
    <w:rsid w:val="004718DF"/>
    <w:rsid w:val="00497565"/>
    <w:rsid w:val="004B309C"/>
    <w:rsid w:val="004C4B86"/>
    <w:rsid w:val="005005DA"/>
    <w:rsid w:val="005147D5"/>
    <w:rsid w:val="00547BD4"/>
    <w:rsid w:val="00587551"/>
    <w:rsid w:val="005D6505"/>
    <w:rsid w:val="00603606"/>
    <w:rsid w:val="006315B7"/>
    <w:rsid w:val="0065238C"/>
    <w:rsid w:val="006664A8"/>
    <w:rsid w:val="00667E6D"/>
    <w:rsid w:val="0068692E"/>
    <w:rsid w:val="006E6A7B"/>
    <w:rsid w:val="00701E46"/>
    <w:rsid w:val="00715F57"/>
    <w:rsid w:val="007225CE"/>
    <w:rsid w:val="007306DC"/>
    <w:rsid w:val="0075311D"/>
    <w:rsid w:val="00753CF8"/>
    <w:rsid w:val="007D38BC"/>
    <w:rsid w:val="007F6852"/>
    <w:rsid w:val="008052CA"/>
    <w:rsid w:val="00836FFD"/>
    <w:rsid w:val="00852589"/>
    <w:rsid w:val="008532C7"/>
    <w:rsid w:val="008757ED"/>
    <w:rsid w:val="008B2E2A"/>
    <w:rsid w:val="008C5BD2"/>
    <w:rsid w:val="008D6714"/>
    <w:rsid w:val="008E4E27"/>
    <w:rsid w:val="00911C27"/>
    <w:rsid w:val="00923C50"/>
    <w:rsid w:val="00924333"/>
    <w:rsid w:val="00992E94"/>
    <w:rsid w:val="009A03A0"/>
    <w:rsid w:val="009C19BB"/>
    <w:rsid w:val="009D03A0"/>
    <w:rsid w:val="009D5F50"/>
    <w:rsid w:val="009F140D"/>
    <w:rsid w:val="009F6552"/>
    <w:rsid w:val="00A05FA6"/>
    <w:rsid w:val="00A172DD"/>
    <w:rsid w:val="00A40D6A"/>
    <w:rsid w:val="00A70BF4"/>
    <w:rsid w:val="00A76D8D"/>
    <w:rsid w:val="00A91E28"/>
    <w:rsid w:val="00B01797"/>
    <w:rsid w:val="00B30E37"/>
    <w:rsid w:val="00B635F6"/>
    <w:rsid w:val="00B81761"/>
    <w:rsid w:val="00BC5ABD"/>
    <w:rsid w:val="00BD0C25"/>
    <w:rsid w:val="00BD4379"/>
    <w:rsid w:val="00BE6456"/>
    <w:rsid w:val="00C247FF"/>
    <w:rsid w:val="00C63DF3"/>
    <w:rsid w:val="00C66645"/>
    <w:rsid w:val="00C85340"/>
    <w:rsid w:val="00CA2F85"/>
    <w:rsid w:val="00CB66AD"/>
    <w:rsid w:val="00CC35F8"/>
    <w:rsid w:val="00CE7A7B"/>
    <w:rsid w:val="00CF06CA"/>
    <w:rsid w:val="00CF09CD"/>
    <w:rsid w:val="00D27F32"/>
    <w:rsid w:val="00D466D7"/>
    <w:rsid w:val="00D535B9"/>
    <w:rsid w:val="00D56E58"/>
    <w:rsid w:val="00D73A01"/>
    <w:rsid w:val="00D768E8"/>
    <w:rsid w:val="00DA7F08"/>
    <w:rsid w:val="00E24CB7"/>
    <w:rsid w:val="00E546A3"/>
    <w:rsid w:val="00E8569E"/>
    <w:rsid w:val="00E92825"/>
    <w:rsid w:val="00EB4126"/>
    <w:rsid w:val="00ED2398"/>
    <w:rsid w:val="00ED25BB"/>
    <w:rsid w:val="00EE3614"/>
    <w:rsid w:val="00F262E9"/>
    <w:rsid w:val="00F61D4D"/>
    <w:rsid w:val="00FF13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EBAC2E9"/>
  <w15:chartTrackingRefBased/>
  <w15:docId w15:val="{A00188B7-BF26-4B38-A3A7-3C2371017D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546A3"/>
    <w:pPr>
      <w:spacing w:after="200" w:line="276" w:lineRule="auto"/>
    </w:pPr>
    <w:rPr>
      <w:rFonts w:eastAsiaTheme="minorEastAsia"/>
      <w:lang w:val="en-GB" w:eastAsia="ja-JP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E546A3"/>
    <w:pPr>
      <w:spacing w:after="0" w:line="240" w:lineRule="auto"/>
    </w:pPr>
    <w:rPr>
      <w:rFonts w:eastAsiaTheme="minorEastAsia"/>
      <w:lang w:val="en-GB" w:eastAsia="ja-JP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link w:val="ListParagraphChar"/>
    <w:uiPriority w:val="34"/>
    <w:qFormat/>
    <w:rsid w:val="00E546A3"/>
    <w:pPr>
      <w:spacing w:after="160" w:line="259" w:lineRule="auto"/>
      <w:ind w:left="720"/>
      <w:contextualSpacing/>
    </w:pPr>
  </w:style>
  <w:style w:type="character" w:customStyle="1" w:styleId="ListParagraphChar">
    <w:name w:val="List Paragraph Char"/>
    <w:link w:val="ListParagraph"/>
    <w:uiPriority w:val="34"/>
    <w:locked/>
    <w:rsid w:val="00E546A3"/>
    <w:rPr>
      <w:rFonts w:eastAsiaTheme="minorEastAsia"/>
      <w:lang w:val="en-GB" w:eastAsia="ja-JP"/>
    </w:rPr>
  </w:style>
  <w:style w:type="character" w:styleId="CommentReference">
    <w:name w:val="annotation reference"/>
    <w:basedOn w:val="DefaultParagraphFont"/>
    <w:uiPriority w:val="99"/>
    <w:semiHidden/>
    <w:unhideWhenUsed/>
    <w:rsid w:val="0035778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57780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57780"/>
    <w:rPr>
      <w:rFonts w:eastAsiaTheme="minorEastAsia"/>
      <w:sz w:val="20"/>
      <w:szCs w:val="20"/>
      <w:lang w:val="en-GB" w:eastAsia="ja-JP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5778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57780"/>
    <w:rPr>
      <w:rFonts w:eastAsiaTheme="minorEastAsia"/>
      <w:b/>
      <w:bCs/>
      <w:sz w:val="20"/>
      <w:szCs w:val="20"/>
      <w:lang w:val="en-GB"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5778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57780"/>
    <w:rPr>
      <w:rFonts w:ascii="Segoe UI" w:eastAsiaTheme="minorEastAsia" w:hAnsi="Segoe UI" w:cs="Segoe UI"/>
      <w:sz w:val="18"/>
      <w:szCs w:val="18"/>
      <w:lang w:val="en-GB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6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7.vsdx"/><Relationship Id="rId7" Type="http://schemas.microsoft.com/office/2011/relationships/commentsExtended" Target="commentsExtended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5.vsdx"/><Relationship Id="rId25" Type="http://schemas.openxmlformats.org/officeDocument/2006/relationships/package" Target="embeddings/Microsoft_Visio_Drawing9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comments" Target="comments.xml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28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6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D1C489F-384B-463A-B218-3134406D02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8</TotalTime>
  <Pages>17</Pages>
  <Words>1904</Words>
  <Characters>10858</Characters>
  <Application>Microsoft Office Word</Application>
  <DocSecurity>0</DocSecurity>
  <Lines>90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7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ien Nguyen</dc:creator>
  <cp:keywords/>
  <dc:description/>
  <cp:lastModifiedBy>Thien Nguyen</cp:lastModifiedBy>
  <cp:revision>105</cp:revision>
  <dcterms:created xsi:type="dcterms:W3CDTF">2015-01-14T03:53:00Z</dcterms:created>
  <dcterms:modified xsi:type="dcterms:W3CDTF">2015-01-19T13:37:00Z</dcterms:modified>
</cp:coreProperties>
</file>